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8B054B" w14:textId="77777777" w:rsidR="00D47A95" w:rsidRDefault="00E61735">
      <w:pPr>
        <w:spacing w:line="30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pict w14:anchorId="576F424E"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145.05pt;margin-top:119.15pt;width:315pt;height:132.6pt;z-index:25163776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" filled="f" stroked="f">
            <v:textbox>
              <w:txbxContent>
                <w:p w14:paraId="458C0929" w14:textId="77777777" w:rsidR="00C06B5C" w:rsidRDefault="00C06B5C">
                  <w:pPr>
                    <w:spacing w:line="480" w:lineRule="auto"/>
                    <w:jc w:val="right"/>
                    <w:rPr>
                      <w:color w:val="1C1C1C"/>
                      <w:sz w:val="52"/>
                    </w:rPr>
                  </w:pPr>
                </w:p>
              </w:txbxContent>
            </v:textbox>
          </v:shape>
        </w:pict>
      </w:r>
    </w:p>
    <w:p w14:paraId="2956CAB7" w14:textId="77777777" w:rsidR="00D47A95" w:rsidRDefault="002D521B">
      <w:pPr>
        <w:spacing w:line="300" w:lineRule="auto"/>
        <w:rPr>
          <w:rFonts w:ascii="Arial" w:hAnsi="Arial" w:cs="Arial"/>
          <w:b/>
          <w:bCs/>
          <w:sz w:val="24"/>
        </w:rPr>
      </w:pPr>
      <w:r>
        <w:rPr>
          <w:rFonts w:ascii="Arial" w:hAnsi="Arial" w:cs="Arial" w:hint="eastAsia"/>
          <w:b/>
          <w:bCs/>
          <w:sz w:val="24"/>
        </w:rPr>
        <w:t>文档修订历史</w:t>
      </w:r>
    </w:p>
    <w:tbl>
      <w:tblPr>
        <w:tblW w:w="7228" w:type="dxa"/>
        <w:tblInd w:w="817" w:type="dxa"/>
        <w:tblLayout w:type="fixed"/>
        <w:tblLook w:val="04A0" w:firstRow="1" w:lastRow="0" w:firstColumn="1" w:lastColumn="0" w:noHBand="0" w:noVBand="1"/>
      </w:tblPr>
      <w:tblGrid>
        <w:gridCol w:w="1134"/>
        <w:gridCol w:w="1701"/>
        <w:gridCol w:w="1135"/>
        <w:gridCol w:w="3258"/>
      </w:tblGrid>
      <w:tr w:rsidR="00D47A95" w14:paraId="7110FE57" w14:textId="77777777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9CCFF"/>
          </w:tcPr>
          <w:p w14:paraId="01AB985D" w14:textId="77777777" w:rsidR="00D47A95" w:rsidRDefault="002D521B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版本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9CCFF"/>
          </w:tcPr>
          <w:p w14:paraId="2F00DF02" w14:textId="77777777" w:rsidR="00D47A95" w:rsidRDefault="002D521B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日期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9CCFF"/>
          </w:tcPr>
          <w:p w14:paraId="4F78248C" w14:textId="77777777" w:rsidR="00D47A95" w:rsidRDefault="002D521B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修改人</w:t>
            </w:r>
          </w:p>
        </w:tc>
        <w:tc>
          <w:tcPr>
            <w:tcW w:w="3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4F1EF104" w14:textId="77777777" w:rsidR="00D47A95" w:rsidRDefault="002D521B"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修改说明</w:t>
            </w:r>
          </w:p>
        </w:tc>
      </w:tr>
      <w:tr w:rsidR="00D47A95" w14:paraId="69E782DE" w14:textId="77777777">
        <w:trPr>
          <w:trHeight w:val="175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3FA5248" w14:textId="77777777" w:rsidR="00D47A95" w:rsidRDefault="002D521B">
            <w:pPr>
              <w:snapToGri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r>
              <w:rPr>
                <w:rFonts w:ascii="Arial" w:hAnsi="Arial" w:cs="Arial"/>
              </w:rPr>
              <w:t>.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533659B" w14:textId="07EC9528" w:rsidR="00D47A95" w:rsidRDefault="002D521B" w:rsidP="006B4CEC">
            <w:pPr>
              <w:snapToGri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16-0</w:t>
            </w:r>
            <w:r w:rsidR="00765C15">
              <w:rPr>
                <w:rFonts w:ascii="Arial" w:hAnsi="Arial" w:cs="Arial"/>
              </w:rPr>
              <w:t>9-27</w:t>
            </w: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FCDAFCB" w14:textId="74CA3E09" w:rsidR="00D47A95" w:rsidRDefault="000A7FE8">
            <w:pPr>
              <w:snapToGrid w:val="0"/>
              <w:jc w:val="left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>郄</w:t>
            </w:r>
            <w:proofErr w:type="gramEnd"/>
            <w:r>
              <w:rPr>
                <w:rFonts w:ascii="Arial" w:hAnsi="Arial" w:cs="Arial"/>
              </w:rPr>
              <w:t>源</w:t>
            </w:r>
          </w:p>
        </w:tc>
        <w:tc>
          <w:tcPr>
            <w:tcW w:w="3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DDD955" w14:textId="77777777" w:rsidR="00D47A95" w:rsidRDefault="002D521B">
            <w:pPr>
              <w:snapToGri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初稿</w:t>
            </w:r>
          </w:p>
        </w:tc>
      </w:tr>
      <w:tr w:rsidR="00D47A95" w14:paraId="4A0E1AEA" w14:textId="77777777">
        <w:trPr>
          <w:trHeight w:val="175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EDA734D" w14:textId="77777777" w:rsidR="00D47A95" w:rsidRDefault="00D47A95">
            <w:pPr>
              <w:snapToGrid w:val="0"/>
              <w:jc w:val="left"/>
              <w:rPr>
                <w:rFonts w:ascii="Arial" w:hAnsi="Arial" w:cs="Arial"/>
                <w:sz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D864003" w14:textId="77777777" w:rsidR="00D47A95" w:rsidRDefault="00D47A95">
            <w:pPr>
              <w:snapToGrid w:val="0"/>
              <w:jc w:val="left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252BAA3" w14:textId="77777777" w:rsidR="00D47A95" w:rsidRDefault="00D47A95">
            <w:pPr>
              <w:snapToGrid w:val="0"/>
              <w:jc w:val="left"/>
              <w:rPr>
                <w:rFonts w:ascii="Arial" w:hAnsi="Arial" w:cs="Arial"/>
              </w:rPr>
            </w:pPr>
          </w:p>
        </w:tc>
        <w:tc>
          <w:tcPr>
            <w:tcW w:w="3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CEC951" w14:textId="77777777" w:rsidR="00D47A95" w:rsidRDefault="00D47A95">
            <w:pPr>
              <w:snapToGrid w:val="0"/>
              <w:jc w:val="left"/>
              <w:rPr>
                <w:rFonts w:ascii="Arial" w:hAnsi="Arial" w:cs="Arial"/>
              </w:rPr>
            </w:pPr>
          </w:p>
        </w:tc>
      </w:tr>
    </w:tbl>
    <w:p w14:paraId="1A2B71D4" w14:textId="77777777" w:rsidR="00D47A95" w:rsidRDefault="00D47A95">
      <w:pPr>
        <w:spacing w:beforeLines="50" w:before="156" w:line="100" w:lineRule="exact"/>
        <w:rPr>
          <w:rFonts w:ascii="Arial" w:hAnsi="Arial" w:cs="Arial"/>
          <w:b/>
          <w:bCs/>
          <w:sz w:val="32"/>
        </w:rPr>
      </w:pPr>
    </w:p>
    <w:p w14:paraId="0FBA9E4C" w14:textId="77777777" w:rsidR="00D47A95" w:rsidRDefault="002D521B">
      <w:pPr>
        <w:spacing w:beforeLines="50" w:before="156" w:line="100" w:lineRule="exact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32"/>
        </w:rPr>
        <w:br w:type="page"/>
      </w:r>
    </w:p>
    <w:p w14:paraId="055779A4" w14:textId="77777777" w:rsidR="00D47A95" w:rsidRDefault="002D521B">
      <w:pPr>
        <w:pStyle w:val="ae"/>
      </w:pPr>
      <w:r>
        <w:rPr>
          <w:rFonts w:hint="eastAsia"/>
        </w:rPr>
        <w:lastRenderedPageBreak/>
        <w:t>&lt;</w:t>
      </w:r>
    </w:p>
    <w:p w14:paraId="07E24C9E" w14:textId="77777777" w:rsidR="00D47A95" w:rsidRDefault="002D521B">
      <w:pPr>
        <w:pStyle w:val="ae"/>
        <w:jc w:val="center"/>
      </w:pPr>
      <w:r>
        <w:rPr>
          <w:rFonts w:hint="eastAsia"/>
        </w:rPr>
        <w:t>说明</w:t>
      </w:r>
    </w:p>
    <w:p w14:paraId="0FA1FA2E" w14:textId="77777777" w:rsidR="00D47A95" w:rsidRDefault="002D521B">
      <w:pPr>
        <w:pStyle w:val="ae"/>
        <w:numPr>
          <w:ilvl w:val="0"/>
          <w:numId w:val="2"/>
        </w:numPr>
        <w:rPr>
          <w:rFonts w:ascii="宋体"/>
        </w:rPr>
      </w:pPr>
      <w:proofErr w:type="gramStart"/>
      <w:r>
        <w:rPr>
          <w:rFonts w:ascii="宋体" w:hint="eastAsia"/>
        </w:rPr>
        <w:t>本模版中</w:t>
      </w:r>
      <w:proofErr w:type="gramEnd"/>
      <w:r>
        <w:rPr>
          <w:rFonts w:ascii="宋体" w:hint="eastAsia"/>
        </w:rPr>
        <w:t>用“&lt;&gt;”引起来的蓝色斜体字为撰写模版内容的使用说明或解释，请在完成之后删除这部分内容。</w:t>
      </w:r>
    </w:p>
    <w:p w14:paraId="540773B4" w14:textId="77777777" w:rsidR="00D47A95" w:rsidRDefault="002D521B">
      <w:pPr>
        <w:pStyle w:val="ae"/>
        <w:numPr>
          <w:ilvl w:val="0"/>
          <w:numId w:val="2"/>
        </w:numPr>
      </w:pPr>
      <w:proofErr w:type="gramStart"/>
      <w:r>
        <w:rPr>
          <w:rFonts w:hint="eastAsia"/>
        </w:rPr>
        <w:t>本模版中</w:t>
      </w:r>
      <w:proofErr w:type="gramEnd"/>
      <w:r>
        <w:rPr>
          <w:rFonts w:hint="eastAsia"/>
        </w:rPr>
        <w:t>列出应该填写内容框架，为了通用则不可避免牺牲应对具体情况的灵活性，若其中部分栏目的内容不适用，则必须在该栏目中填写“无”，禁止删除栏目或空白，以免产生缺失或遗漏的误导。</w:t>
      </w:r>
    </w:p>
    <w:p w14:paraId="3CEE94AF" w14:textId="77777777" w:rsidR="00D47A95" w:rsidRDefault="002D521B">
      <w:pPr>
        <w:pStyle w:val="ae"/>
        <w:numPr>
          <w:ilvl w:val="0"/>
          <w:numId w:val="2"/>
        </w:numPr>
      </w:pPr>
      <w:proofErr w:type="gramStart"/>
      <w:r>
        <w:rPr>
          <w:rFonts w:hint="eastAsia"/>
        </w:rPr>
        <w:t>本模版</w:t>
      </w:r>
      <w:proofErr w:type="gramEnd"/>
      <w:r>
        <w:rPr>
          <w:rFonts w:hint="eastAsia"/>
        </w:rPr>
        <w:t>的解释权归公</w:t>
      </w:r>
      <w:proofErr w:type="gramStart"/>
      <w:r>
        <w:rPr>
          <w:rFonts w:hint="eastAsia"/>
        </w:rPr>
        <w:t>司技术</w:t>
      </w:r>
      <w:proofErr w:type="gramEnd"/>
      <w:r>
        <w:rPr>
          <w:rFonts w:hint="eastAsia"/>
        </w:rPr>
        <w:t>管理部所有。</w:t>
      </w:r>
    </w:p>
    <w:p w14:paraId="27CAE4AD" w14:textId="77777777" w:rsidR="00D47A95" w:rsidRDefault="002D521B">
      <w:pPr>
        <w:pStyle w:val="ae"/>
        <w:rPr>
          <w:rFonts w:ascii="宋体"/>
        </w:rPr>
      </w:pPr>
      <w:r>
        <w:rPr>
          <w:rFonts w:ascii="宋体" w:hint="eastAsia"/>
        </w:rPr>
        <w:t>&gt;</w:t>
      </w:r>
    </w:p>
    <w:p w14:paraId="2DB3984A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5DE627BF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618FB48F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610EBA8C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0D177C95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59130CEF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4AE41E7D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2C72904E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4216D395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00BFCD68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5937ACD4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47EE14A3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139A8B6E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2AE3C91D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7FA72251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49DC73E3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2956AC0D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7D13275D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62DA2746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66219872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31E23C75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4F3635AF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6DB66AF7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0A327142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4C2F9744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58CADE93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79C98331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42BAEE2E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18502C76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56C664DC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14183C64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00D19476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033914F7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3FE5EDA5" w14:textId="77777777" w:rsidR="00D47A95" w:rsidRDefault="00D47A95">
      <w:pPr>
        <w:pStyle w:val="ae"/>
        <w:rPr>
          <w:rFonts w:ascii="Arial" w:hAnsi="Arial" w:cs="Arial"/>
          <w:sz w:val="24"/>
        </w:rPr>
      </w:pPr>
    </w:p>
    <w:p w14:paraId="72DAB4D5" w14:textId="77777777" w:rsidR="00D47A95" w:rsidRDefault="00D47A95">
      <w:pPr>
        <w:pStyle w:val="ae"/>
        <w:rPr>
          <w:rFonts w:ascii="Arial" w:hAnsi="Arial" w:cs="Arial"/>
          <w:sz w:val="24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1756087228"/>
      </w:sdtPr>
      <w:sdtEndPr>
        <w:rPr>
          <w:b/>
          <w:bCs/>
        </w:rPr>
      </w:sdtEndPr>
      <w:sdtContent>
        <w:p w14:paraId="4B583176" w14:textId="77777777" w:rsidR="00D47A95" w:rsidRDefault="002D521B">
          <w:pPr>
            <w:pStyle w:val="TOC1"/>
          </w:pPr>
          <w:r>
            <w:rPr>
              <w:lang w:val="zh-CN"/>
            </w:rPr>
            <w:t>目录</w:t>
          </w:r>
          <w:bookmarkStart w:id="0" w:name="_GoBack"/>
          <w:bookmarkEnd w:id="0"/>
        </w:p>
        <w:p w14:paraId="5714EB0F" w14:textId="12967622" w:rsidR="00FF48B7" w:rsidRDefault="002D521B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2757214" w:history="1">
            <w:r w:rsidR="00FF48B7" w:rsidRPr="006D1F85">
              <w:rPr>
                <w:rStyle w:val="aa"/>
                <w:noProof/>
              </w:rPr>
              <w:t xml:space="preserve">1 </w:t>
            </w:r>
            <w:r w:rsidR="00FF48B7" w:rsidRPr="006D1F85">
              <w:rPr>
                <w:rStyle w:val="aa"/>
                <w:rFonts w:hint="eastAsia"/>
                <w:noProof/>
              </w:rPr>
              <w:t>背景</w:t>
            </w:r>
            <w:r w:rsidR="00FF48B7">
              <w:rPr>
                <w:noProof/>
                <w:webHidden/>
              </w:rPr>
              <w:tab/>
            </w:r>
          </w:hyperlink>
        </w:p>
        <w:p w14:paraId="588A9270" w14:textId="77777777" w:rsidR="00FF48B7" w:rsidRDefault="00FF48B7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462757215" w:history="1">
            <w:r w:rsidRPr="006D1F85">
              <w:rPr>
                <w:rStyle w:val="aa"/>
                <w:noProof/>
              </w:rPr>
              <w:t xml:space="preserve">2 </w:t>
            </w:r>
            <w:r w:rsidRPr="006D1F85">
              <w:rPr>
                <w:rStyle w:val="aa"/>
                <w:rFonts w:hint="eastAsia"/>
                <w:noProof/>
              </w:rPr>
              <w:t>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757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B36B" w14:textId="77777777" w:rsidR="00FF48B7" w:rsidRDefault="00FF48B7">
          <w:pPr>
            <w:pStyle w:val="20"/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62757216" w:history="1">
            <w:r w:rsidRPr="006D1F85">
              <w:rPr>
                <w:rStyle w:val="aa"/>
                <w:noProof/>
              </w:rPr>
              <w:t xml:space="preserve">2.1 </w:t>
            </w:r>
            <w:r w:rsidRPr="006D1F85">
              <w:rPr>
                <w:rStyle w:val="aa"/>
                <w:rFonts w:hint="eastAsia"/>
                <w:noProof/>
              </w:rPr>
              <w:t>用户注册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757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8FFCD2" w14:textId="77777777" w:rsidR="00FF48B7" w:rsidRDefault="00FF48B7">
          <w:pPr>
            <w:pStyle w:val="20"/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62757217" w:history="1">
            <w:r w:rsidRPr="006D1F85">
              <w:rPr>
                <w:rStyle w:val="aa"/>
                <w:noProof/>
              </w:rPr>
              <w:t>2.2  APP</w:t>
            </w:r>
            <w:r w:rsidRPr="006D1F85">
              <w:rPr>
                <w:rStyle w:val="aa"/>
                <w:rFonts w:hint="eastAsia"/>
                <w:noProof/>
              </w:rPr>
              <w:t>会员与报名会员关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757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E2BBCF" w14:textId="77777777" w:rsidR="00FF48B7" w:rsidRDefault="00FF48B7">
          <w:pPr>
            <w:pStyle w:val="20"/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62757218" w:history="1">
            <w:r w:rsidRPr="006D1F85">
              <w:rPr>
                <w:rStyle w:val="aa"/>
                <w:noProof/>
              </w:rPr>
              <w:t xml:space="preserve">2.3  </w:t>
            </w:r>
            <w:r w:rsidRPr="006D1F85">
              <w:rPr>
                <w:rStyle w:val="aa"/>
                <w:rFonts w:hint="eastAsia"/>
                <w:noProof/>
              </w:rPr>
              <w:t>创建球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757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4BE4E4" w14:textId="77777777" w:rsidR="00FF48B7" w:rsidRDefault="00FF48B7">
          <w:pPr>
            <w:pStyle w:val="20"/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62757219" w:history="1">
            <w:r w:rsidRPr="006D1F85">
              <w:rPr>
                <w:rStyle w:val="aa"/>
                <w:noProof/>
              </w:rPr>
              <w:t xml:space="preserve">2.4  </w:t>
            </w:r>
            <w:r w:rsidRPr="006D1F85">
              <w:rPr>
                <w:rStyle w:val="aa"/>
                <w:rFonts w:hint="eastAsia"/>
                <w:noProof/>
              </w:rPr>
              <w:t>加入球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757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98DFDC" w14:textId="77777777" w:rsidR="00FF48B7" w:rsidRDefault="00FF48B7">
          <w:pPr>
            <w:pStyle w:val="20"/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62757220" w:history="1">
            <w:r w:rsidRPr="006D1F85">
              <w:rPr>
                <w:rStyle w:val="aa"/>
                <w:noProof/>
              </w:rPr>
              <w:t xml:space="preserve">2.5  </w:t>
            </w:r>
            <w:r w:rsidRPr="006D1F85">
              <w:rPr>
                <w:rStyle w:val="aa"/>
                <w:rFonts w:hint="eastAsia"/>
                <w:noProof/>
              </w:rPr>
              <w:t>数据流转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757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D0DD61" w14:textId="77777777" w:rsidR="00FF48B7" w:rsidRDefault="00FF48B7">
          <w:pPr>
            <w:pStyle w:val="20"/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62757221" w:history="1">
            <w:r w:rsidRPr="006D1F85">
              <w:rPr>
                <w:rStyle w:val="aa"/>
                <w:noProof/>
              </w:rPr>
              <w:t xml:space="preserve">2.6 </w:t>
            </w:r>
            <w:r w:rsidRPr="006D1F85">
              <w:rPr>
                <w:rStyle w:val="aa"/>
                <w:rFonts w:hint="eastAsia"/>
                <w:noProof/>
              </w:rPr>
              <w:t>数据库关系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757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E94570" w14:textId="26FCAB4B" w:rsidR="00D47A95" w:rsidRDefault="002D521B" w:rsidP="006B4CEC">
          <w:r>
            <w:rPr>
              <w:b/>
              <w:bCs/>
              <w:lang w:val="zh-CN"/>
            </w:rPr>
            <w:fldChar w:fldCharType="end"/>
          </w:r>
        </w:p>
      </w:sdtContent>
    </w:sdt>
    <w:p w14:paraId="2909BBE5" w14:textId="721065A1" w:rsidR="00115DEC" w:rsidRDefault="006B4CEC" w:rsidP="006B4CEC">
      <w:pPr>
        <w:pStyle w:val="1"/>
        <w:numPr>
          <w:ilvl w:val="0"/>
          <w:numId w:val="0"/>
        </w:numPr>
      </w:pPr>
      <w:bookmarkStart w:id="1" w:name="_Toc393273518"/>
      <w:bookmarkStart w:id="2" w:name="_Toc393273521"/>
      <w:bookmarkStart w:id="3" w:name="_Toc393273520"/>
      <w:bookmarkStart w:id="4" w:name="_Toc393273516"/>
      <w:bookmarkStart w:id="5" w:name="_Toc393273593"/>
      <w:bookmarkStart w:id="6" w:name="_Toc393273566"/>
      <w:bookmarkStart w:id="7" w:name="_Toc393273480"/>
      <w:bookmarkStart w:id="8" w:name="_Toc393273519"/>
      <w:bookmarkStart w:id="9" w:name="_Toc393273517"/>
      <w:bookmarkStart w:id="10" w:name="_Toc393273583"/>
      <w:bookmarkStart w:id="11" w:name="_Toc393273524"/>
      <w:bookmarkStart w:id="12" w:name="_Toc393273582"/>
      <w:bookmarkStart w:id="13" w:name="_Toc393273586"/>
      <w:bookmarkStart w:id="14" w:name="_Toc393273592"/>
      <w:bookmarkStart w:id="15" w:name="_Toc393273530"/>
      <w:bookmarkStart w:id="16" w:name="_Toc393273526"/>
      <w:bookmarkStart w:id="17" w:name="_Toc393273522"/>
      <w:bookmarkStart w:id="18" w:name="_Toc393273523"/>
      <w:bookmarkStart w:id="19" w:name="_Toc393273512"/>
      <w:bookmarkStart w:id="20" w:name="_Toc393273525"/>
      <w:bookmarkStart w:id="21" w:name="_Toc393273514"/>
      <w:bookmarkStart w:id="22" w:name="_Toc393273486"/>
      <w:bookmarkStart w:id="23" w:name="_Toc393273487"/>
      <w:bookmarkStart w:id="24" w:name="_Toc393273513"/>
      <w:bookmarkStart w:id="25" w:name="_Toc393273580"/>
      <w:bookmarkStart w:id="26" w:name="_Toc393273573"/>
      <w:bookmarkStart w:id="27" w:name="_Toc393273483"/>
      <w:bookmarkStart w:id="28" w:name="_Toc393273531"/>
      <w:bookmarkStart w:id="29" w:name="_Toc393273485"/>
      <w:bookmarkStart w:id="30" w:name="_Toc393273481"/>
      <w:bookmarkStart w:id="31" w:name="_Toc393273482"/>
      <w:bookmarkStart w:id="32" w:name="_Toc393273484"/>
      <w:bookmarkStart w:id="33" w:name="_Toc393273584"/>
      <w:bookmarkStart w:id="34" w:name="_Toc393273581"/>
      <w:bookmarkStart w:id="35" w:name="_Toc393273528"/>
      <w:bookmarkStart w:id="36" w:name="_Toc393273591"/>
      <w:bookmarkStart w:id="37" w:name="_Toc393273587"/>
      <w:bookmarkStart w:id="38" w:name="_Toc393273588"/>
      <w:bookmarkStart w:id="39" w:name="_Toc393273589"/>
      <w:bookmarkStart w:id="40" w:name="_Toc393273515"/>
      <w:bookmarkStart w:id="41" w:name="_Toc393273590"/>
      <w:bookmarkStart w:id="42" w:name="_Toc393273585"/>
      <w:bookmarkStart w:id="43" w:name="_Toc393273527"/>
      <w:bookmarkStart w:id="44" w:name="_Toc393273529"/>
      <w:bookmarkStart w:id="45" w:name="_Toc393273424"/>
      <w:bookmarkStart w:id="46" w:name="_Toc393273403"/>
      <w:bookmarkStart w:id="47" w:name="_Toc393273400"/>
      <w:bookmarkStart w:id="48" w:name="_Toc393273398"/>
      <w:bookmarkStart w:id="49" w:name="_Toc393273397"/>
      <w:bookmarkStart w:id="50" w:name="_Toc393273399"/>
      <w:bookmarkStart w:id="51" w:name="_Toc393273404"/>
      <w:bookmarkStart w:id="52" w:name="_Toc393273401"/>
      <w:bookmarkStart w:id="53" w:name="_Toc393273402"/>
      <w:bookmarkStart w:id="54" w:name="_Toc393273408"/>
      <w:bookmarkStart w:id="55" w:name="_Toc393273406"/>
      <w:bookmarkStart w:id="56" w:name="_Toc393273405"/>
      <w:bookmarkStart w:id="57" w:name="_Toc393273407"/>
      <w:bookmarkStart w:id="58" w:name="_Toc393273418"/>
      <w:bookmarkStart w:id="59" w:name="_Toc393273415"/>
      <w:bookmarkStart w:id="60" w:name="_Toc393273421"/>
      <w:bookmarkStart w:id="61" w:name="_Toc393273431"/>
      <w:bookmarkStart w:id="62" w:name="_Toc393273427"/>
      <w:bookmarkStart w:id="63" w:name="_Toc393273426"/>
      <w:bookmarkStart w:id="64" w:name="_Toc393273425"/>
      <w:bookmarkStart w:id="65" w:name="_toc429"/>
      <w:bookmarkStart w:id="66" w:name="_Toc393273429"/>
      <w:bookmarkStart w:id="67" w:name="_Toc393273428"/>
      <w:bookmarkStart w:id="68" w:name="_Toc393273430"/>
      <w:bookmarkStart w:id="69" w:name="_Toc393273441"/>
      <w:bookmarkStart w:id="70" w:name="_Toc393273434"/>
      <w:bookmarkStart w:id="71" w:name="_Toc393273432"/>
      <w:bookmarkStart w:id="72" w:name="_toc431"/>
      <w:bookmarkStart w:id="73" w:name="_Toc393273433"/>
      <w:bookmarkStart w:id="74" w:name="_Toc393273436"/>
      <w:bookmarkStart w:id="75" w:name="_Toc393273435"/>
      <w:bookmarkStart w:id="76" w:name="_Toc393273437"/>
      <w:bookmarkStart w:id="77" w:name="_Toc393273453"/>
      <w:bookmarkStart w:id="78" w:name="_Toc393273447"/>
      <w:bookmarkStart w:id="79" w:name="_Toc393273444"/>
      <w:bookmarkStart w:id="80" w:name="_Toc393273450"/>
      <w:bookmarkStart w:id="81" w:name="_Toc393273455"/>
      <w:bookmarkStart w:id="82" w:name="_Toc393273454"/>
      <w:bookmarkStart w:id="83" w:name="_toc433"/>
      <w:bookmarkStart w:id="84" w:name="_toc434"/>
      <w:bookmarkStart w:id="85" w:name="_Toc393273470"/>
      <w:bookmarkStart w:id="86" w:name="_Toc393273457"/>
      <w:bookmarkStart w:id="87" w:name="_Toc393273456"/>
      <w:bookmarkStart w:id="88" w:name="_Toc393273466"/>
      <w:bookmarkStart w:id="89" w:name="_Toc393273478"/>
      <w:bookmarkStart w:id="90" w:name="_Toc393273474"/>
      <w:bookmarkStart w:id="91" w:name="_toc436"/>
      <w:bookmarkStart w:id="92" w:name="_Toc393273479"/>
      <w:bookmarkStart w:id="93" w:name="_Toc462757214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r>
        <w:rPr>
          <w:rFonts w:hint="eastAsia"/>
        </w:rPr>
        <w:t xml:space="preserve">1 </w:t>
      </w:r>
      <w:r w:rsidR="00765C15">
        <w:rPr>
          <w:rFonts w:hint="eastAsia"/>
        </w:rPr>
        <w:t>背景</w:t>
      </w:r>
      <w:bookmarkEnd w:id="93"/>
    </w:p>
    <w:p w14:paraId="7A17BC68" w14:textId="16560D71" w:rsidR="00765C15" w:rsidRDefault="00765C15" w:rsidP="00765C15">
      <w:r>
        <w:rPr>
          <w:rFonts w:hint="eastAsia"/>
        </w:rPr>
        <w:t xml:space="preserve">  </w:t>
      </w:r>
      <w:r>
        <w:rPr>
          <w:rFonts w:hint="eastAsia"/>
        </w:rPr>
        <w:t>协助青草联盟进行秋季联赛线上报名工作，用户可以通过</w:t>
      </w:r>
      <w:r>
        <w:rPr>
          <w:rFonts w:hint="eastAsia"/>
        </w:rPr>
        <w:t>APP</w:t>
      </w:r>
      <w:proofErr w:type="gramStart"/>
      <w:r>
        <w:rPr>
          <w:rFonts w:hint="eastAsia"/>
        </w:rPr>
        <w:t>或者</w:t>
      </w:r>
      <w:r w:rsidRPr="002F75D7">
        <w:rPr>
          <w:rFonts w:hint="eastAsia"/>
          <w:color w:val="FF0000"/>
          <w:highlight w:val="yellow"/>
        </w:rPr>
        <w:t>微信</w:t>
      </w:r>
      <w:r>
        <w:rPr>
          <w:rFonts w:hint="eastAsia"/>
        </w:rPr>
        <w:t>进行</w:t>
      </w:r>
      <w:proofErr w:type="gramEnd"/>
      <w:r>
        <w:rPr>
          <w:rFonts w:hint="eastAsia"/>
        </w:rPr>
        <w:t>报名。</w:t>
      </w:r>
    </w:p>
    <w:p w14:paraId="7E4E6590" w14:textId="0AF5B788" w:rsidR="00765C15" w:rsidRDefault="00765C15" w:rsidP="00765C15">
      <w:pPr>
        <w:pStyle w:val="1"/>
        <w:numPr>
          <w:ilvl w:val="0"/>
          <w:numId w:val="0"/>
        </w:numPr>
      </w:pPr>
      <w:bookmarkStart w:id="94" w:name="_Toc462757215"/>
      <w:r>
        <w:rPr>
          <w:rFonts w:hint="eastAsia"/>
        </w:rPr>
        <w:t>2 需求说明</w:t>
      </w:r>
      <w:bookmarkEnd w:id="94"/>
    </w:p>
    <w:p w14:paraId="0F8EA16B" w14:textId="5CEE60E0" w:rsidR="00765C15" w:rsidRDefault="009F7BA1" w:rsidP="00765C15">
      <w:pPr>
        <w:pStyle w:val="2"/>
        <w:numPr>
          <w:ilvl w:val="0"/>
          <w:numId w:val="0"/>
        </w:numPr>
        <w:ind w:left="180"/>
      </w:pPr>
      <w:bookmarkStart w:id="95" w:name="_Toc462757216"/>
      <w:r>
        <w:rPr>
          <w:rFonts w:hint="eastAsia"/>
        </w:rPr>
        <w:t xml:space="preserve">2.1 </w:t>
      </w:r>
      <w:r w:rsidR="00765C15">
        <w:rPr>
          <w:rFonts w:hint="eastAsia"/>
        </w:rPr>
        <w:t>用户</w:t>
      </w:r>
      <w:r>
        <w:rPr>
          <w:rFonts w:hint="eastAsia"/>
        </w:rPr>
        <w:t>注册</w:t>
      </w:r>
      <w:r w:rsidR="00765C15">
        <w:rPr>
          <w:rFonts w:hint="eastAsia"/>
        </w:rPr>
        <w:t>登录</w:t>
      </w:r>
      <w:bookmarkEnd w:id="95"/>
    </w:p>
    <w:p w14:paraId="185C6D6E" w14:textId="322195B5" w:rsidR="00765C15" w:rsidRDefault="00765C15" w:rsidP="00765C15">
      <w:r>
        <w:t>【需求编号】</w:t>
      </w:r>
      <w:r>
        <w:t>sign-01</w:t>
      </w:r>
    </w:p>
    <w:p w14:paraId="1AA7CAF3" w14:textId="0ECAC162" w:rsidR="00765C15" w:rsidRDefault="00765C15" w:rsidP="00765C15">
      <w:r>
        <w:t>【需求说明】</w:t>
      </w:r>
    </w:p>
    <w:p w14:paraId="13698A45" w14:textId="4BE15F2E" w:rsidR="00765C15" w:rsidRDefault="009F7BA1" w:rsidP="009F7BA1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用户注册方式采用扣子体育</w:t>
      </w:r>
      <w:r>
        <w:rPr>
          <w:rFonts w:hint="eastAsia"/>
        </w:rPr>
        <w:t>APP</w:t>
      </w:r>
      <w:r>
        <w:rPr>
          <w:rFonts w:hint="eastAsia"/>
        </w:rPr>
        <w:t>注册</w:t>
      </w:r>
    </w:p>
    <w:p w14:paraId="67CA02FC" w14:textId="1E227E8B" w:rsidR="009F7BA1" w:rsidRDefault="009F7BA1" w:rsidP="009F7BA1">
      <w:pPr>
        <w:pStyle w:val="af0"/>
        <w:numPr>
          <w:ilvl w:val="0"/>
          <w:numId w:val="37"/>
        </w:numPr>
        <w:ind w:firstLineChars="0"/>
      </w:pPr>
      <w:r>
        <w:t>用户登录以后可以直接访问报名页面</w:t>
      </w:r>
    </w:p>
    <w:p w14:paraId="2C5D5E9C" w14:textId="0019EF17" w:rsidR="009F7BA1" w:rsidRDefault="009F7BA1" w:rsidP="009F7BA1">
      <w:r>
        <w:t>【流程图】</w:t>
      </w:r>
    </w:p>
    <w:p w14:paraId="7DF5F5FB" w14:textId="37A2CDF8" w:rsidR="009F7BA1" w:rsidRDefault="009F7BA1" w:rsidP="009F7BA1">
      <w:r>
        <w:object w:dxaOrig="1597" w:dyaOrig="3723" w14:anchorId="07C8A6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5pt;height:186pt" o:ole="">
            <v:imagedata r:id="rId9" o:title=""/>
          </v:shape>
          <o:OLEObject Type="Embed" ProgID="Visio.Drawing.15" ShapeID="_x0000_i1025" DrawAspect="Content" ObjectID="_1536499085" r:id="rId10"/>
        </w:object>
      </w:r>
    </w:p>
    <w:p w14:paraId="7BC485EC" w14:textId="519F2294" w:rsidR="009F7BA1" w:rsidRDefault="009F7BA1" w:rsidP="009F7BA1">
      <w:r>
        <w:t>【设计原型】</w:t>
      </w:r>
    </w:p>
    <w:p w14:paraId="10882C7E" w14:textId="531F86FC" w:rsidR="009F7BA1" w:rsidRDefault="009F7BA1" w:rsidP="009F7BA1">
      <w:r>
        <w:t>暂无</w:t>
      </w:r>
    </w:p>
    <w:p w14:paraId="60FE7084" w14:textId="592EC5AB" w:rsidR="009F7BA1" w:rsidRDefault="009F7BA1" w:rsidP="009F7BA1">
      <w:r>
        <w:t>【字段说明】</w:t>
      </w:r>
    </w:p>
    <w:p w14:paraId="726227E1" w14:textId="400768A9" w:rsidR="009F7BA1" w:rsidRDefault="009F7BA1" w:rsidP="009F7BA1">
      <w:pPr>
        <w:pStyle w:val="2"/>
        <w:numPr>
          <w:ilvl w:val="0"/>
          <w:numId w:val="0"/>
        </w:numPr>
        <w:ind w:left="180"/>
      </w:pPr>
      <w:bookmarkStart w:id="96" w:name="_Toc462757217"/>
      <w:r>
        <w:t>2.2  APP</w:t>
      </w:r>
      <w:r>
        <w:t>会员与报名会员关联</w:t>
      </w:r>
      <w:bookmarkEnd w:id="96"/>
    </w:p>
    <w:p w14:paraId="7746FBD3" w14:textId="2A8CEDF2" w:rsidR="009F7BA1" w:rsidRDefault="009F7BA1" w:rsidP="009F7BA1">
      <w:r>
        <w:t>【需求编号】</w:t>
      </w:r>
      <w:r>
        <w:t>sign-02</w:t>
      </w:r>
    </w:p>
    <w:p w14:paraId="7F243186" w14:textId="14A7D85C" w:rsidR="009F7BA1" w:rsidRDefault="009F7BA1" w:rsidP="009F7BA1">
      <w:r>
        <w:t>【需求说明】</w:t>
      </w:r>
    </w:p>
    <w:p w14:paraId="0623F2F4" w14:textId="4D7BA408" w:rsidR="009F7BA1" w:rsidRDefault="002F75D7" w:rsidP="002F75D7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AP</w:t>
      </w:r>
      <w:r>
        <w:t>P</w:t>
      </w:r>
      <w:r>
        <w:t>会员保存用户手机号</w:t>
      </w:r>
    </w:p>
    <w:p w14:paraId="42B8FAD5" w14:textId="2BD832DB" w:rsidR="002F75D7" w:rsidRDefault="002F75D7" w:rsidP="002F75D7">
      <w:pPr>
        <w:pStyle w:val="af0"/>
        <w:numPr>
          <w:ilvl w:val="0"/>
          <w:numId w:val="39"/>
        </w:numPr>
        <w:ind w:firstLineChars="0"/>
      </w:pPr>
      <w:r>
        <w:lastRenderedPageBreak/>
        <w:t>进入用户报名页面需要</w:t>
      </w:r>
      <w:r>
        <w:rPr>
          <w:rFonts w:hint="eastAsia"/>
        </w:rPr>
        <w:t>录入个人信息，报名页面抽取用户手机号，其余信息通过手机号进行关联，并将该部分信息存入球员信息表（</w:t>
      </w:r>
      <w:r w:rsidRPr="002F75D7">
        <w:rPr>
          <w:rFonts w:hint="eastAsia"/>
          <w:color w:val="FF0000"/>
          <w:highlight w:val="yellow"/>
        </w:rPr>
        <w:t>表名待定</w:t>
      </w:r>
      <w:r>
        <w:rPr>
          <w:rFonts w:hint="eastAsia"/>
        </w:rPr>
        <w:t>）</w:t>
      </w:r>
    </w:p>
    <w:p w14:paraId="1654CEDD" w14:textId="625A05D2" w:rsidR="002F75D7" w:rsidRDefault="002F75D7" w:rsidP="002F75D7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球员信息与会员信息通过手机号进行关联</w:t>
      </w:r>
    </w:p>
    <w:p w14:paraId="329E393C" w14:textId="4455CEA9" w:rsidR="002F75D7" w:rsidRDefault="002F75D7" w:rsidP="002F75D7">
      <w:r>
        <w:t>【流程图】</w:t>
      </w:r>
    </w:p>
    <w:p w14:paraId="2AE5F2E7" w14:textId="52A442A9" w:rsidR="002F75D7" w:rsidRDefault="002F75D7" w:rsidP="002F75D7">
      <w:r>
        <w:t>暂无</w:t>
      </w:r>
    </w:p>
    <w:p w14:paraId="029E36D3" w14:textId="70DC93C1" w:rsidR="002F75D7" w:rsidRDefault="002F75D7" w:rsidP="002F75D7">
      <w:r>
        <w:t>【原型设计】</w:t>
      </w:r>
    </w:p>
    <w:p w14:paraId="591D3F4F" w14:textId="52129EA0" w:rsidR="002F75D7" w:rsidRDefault="002F75D7" w:rsidP="002F75D7">
      <w:r>
        <w:t>暂无</w:t>
      </w:r>
    </w:p>
    <w:p w14:paraId="2F5C53AA" w14:textId="0354403D" w:rsidR="002F75D7" w:rsidRDefault="002F75D7" w:rsidP="002F75D7">
      <w:r>
        <w:t>【字段说明】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32"/>
        <w:gridCol w:w="2132"/>
        <w:gridCol w:w="2132"/>
        <w:gridCol w:w="2132"/>
      </w:tblGrid>
      <w:tr w:rsidR="002F75D7" w14:paraId="0827F978" w14:textId="77777777" w:rsidTr="002F75D7">
        <w:tc>
          <w:tcPr>
            <w:tcW w:w="2132" w:type="dxa"/>
          </w:tcPr>
          <w:p w14:paraId="19015F24" w14:textId="12941E17" w:rsidR="002F75D7" w:rsidRPr="008F3BFF" w:rsidRDefault="002F75D7" w:rsidP="008F3BFF">
            <w:pPr>
              <w:jc w:val="center"/>
              <w:rPr>
                <w:rFonts w:hint="eastAsia"/>
                <w:b/>
              </w:rPr>
            </w:pPr>
            <w:r w:rsidRPr="008F3BFF">
              <w:rPr>
                <w:rFonts w:hint="eastAsia"/>
                <w:b/>
              </w:rPr>
              <w:t>字段名</w:t>
            </w:r>
          </w:p>
        </w:tc>
        <w:tc>
          <w:tcPr>
            <w:tcW w:w="2132" w:type="dxa"/>
          </w:tcPr>
          <w:p w14:paraId="64ABA8E4" w14:textId="3297683D" w:rsidR="002F75D7" w:rsidRPr="008F3BFF" w:rsidRDefault="002F75D7" w:rsidP="008F3BFF">
            <w:pPr>
              <w:jc w:val="center"/>
              <w:rPr>
                <w:rFonts w:hint="eastAsia"/>
                <w:b/>
              </w:rPr>
            </w:pPr>
            <w:r w:rsidRPr="008F3BFF">
              <w:rPr>
                <w:rFonts w:hint="eastAsia"/>
                <w:b/>
              </w:rPr>
              <w:t>字段类型</w:t>
            </w:r>
          </w:p>
        </w:tc>
        <w:tc>
          <w:tcPr>
            <w:tcW w:w="2132" w:type="dxa"/>
          </w:tcPr>
          <w:p w14:paraId="287B113D" w14:textId="2D8D0D6F" w:rsidR="002F75D7" w:rsidRPr="008F3BFF" w:rsidRDefault="002F75D7" w:rsidP="008F3BFF">
            <w:pPr>
              <w:jc w:val="center"/>
              <w:rPr>
                <w:rFonts w:hint="eastAsia"/>
                <w:b/>
              </w:rPr>
            </w:pPr>
            <w:r w:rsidRPr="008F3BFF">
              <w:rPr>
                <w:rFonts w:hint="eastAsia"/>
                <w:b/>
              </w:rPr>
              <w:t>字段限制</w:t>
            </w:r>
          </w:p>
        </w:tc>
        <w:tc>
          <w:tcPr>
            <w:tcW w:w="2132" w:type="dxa"/>
          </w:tcPr>
          <w:p w14:paraId="145125E8" w14:textId="7EC579B5" w:rsidR="002F75D7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2F75D7" w14:paraId="41E4FD08" w14:textId="77777777" w:rsidTr="002F75D7">
        <w:tc>
          <w:tcPr>
            <w:tcW w:w="2132" w:type="dxa"/>
          </w:tcPr>
          <w:p w14:paraId="009A2F50" w14:textId="57530B02" w:rsidR="002F75D7" w:rsidRDefault="002F75D7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2132" w:type="dxa"/>
          </w:tcPr>
          <w:p w14:paraId="3615C4D0" w14:textId="7586C2ED" w:rsidR="002F75D7" w:rsidRDefault="002F75D7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字符</w:t>
            </w:r>
          </w:p>
        </w:tc>
        <w:tc>
          <w:tcPr>
            <w:tcW w:w="2132" w:type="dxa"/>
          </w:tcPr>
          <w:p w14:paraId="7C2C349B" w14:textId="26F0E80A" w:rsidR="002F75D7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中文汉字</w:t>
            </w:r>
          </w:p>
        </w:tc>
        <w:tc>
          <w:tcPr>
            <w:tcW w:w="2132" w:type="dxa"/>
          </w:tcPr>
          <w:p w14:paraId="46EB09D5" w14:textId="77777777" w:rsidR="002F75D7" w:rsidRDefault="002F75D7" w:rsidP="002F75D7">
            <w:pPr>
              <w:rPr>
                <w:rFonts w:hint="eastAsia"/>
              </w:rPr>
            </w:pPr>
          </w:p>
        </w:tc>
      </w:tr>
      <w:tr w:rsidR="008F3BFF" w14:paraId="3DCE1A0D" w14:textId="77777777" w:rsidTr="002F75D7">
        <w:tc>
          <w:tcPr>
            <w:tcW w:w="2132" w:type="dxa"/>
          </w:tcPr>
          <w:p w14:paraId="18149E0A" w14:textId="26CA3EDD" w:rsidR="008F3BFF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球队</w:t>
            </w:r>
          </w:p>
        </w:tc>
        <w:tc>
          <w:tcPr>
            <w:tcW w:w="2132" w:type="dxa"/>
          </w:tcPr>
          <w:p w14:paraId="69FFB701" w14:textId="026CD282" w:rsidR="008F3BFF" w:rsidRDefault="008F3BFF" w:rsidP="002F75D7">
            <w:pPr>
              <w:rPr>
                <w:rFonts w:hint="eastAsia"/>
              </w:rPr>
            </w:pPr>
            <w:r>
              <w:t>字符</w:t>
            </w:r>
          </w:p>
        </w:tc>
        <w:tc>
          <w:tcPr>
            <w:tcW w:w="2132" w:type="dxa"/>
          </w:tcPr>
          <w:p w14:paraId="121C853F" w14:textId="4BA47265" w:rsidR="008F3BFF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不限</w:t>
            </w:r>
          </w:p>
        </w:tc>
        <w:tc>
          <w:tcPr>
            <w:tcW w:w="2132" w:type="dxa"/>
          </w:tcPr>
          <w:p w14:paraId="6B307A3B" w14:textId="5E24CDD8" w:rsidR="008F3BFF" w:rsidRPr="008F3BFF" w:rsidRDefault="008F3BFF" w:rsidP="002F75D7">
            <w:pPr>
              <w:rPr>
                <w:rFonts w:hint="eastAsia"/>
                <w:color w:val="FF0000"/>
              </w:rPr>
            </w:pPr>
            <w:r w:rsidRPr="008F3BFF">
              <w:rPr>
                <w:rFonts w:hint="eastAsia"/>
                <w:color w:val="FF0000"/>
                <w:highlight w:val="yellow"/>
              </w:rPr>
              <w:t>可能会有长度限制</w:t>
            </w:r>
          </w:p>
        </w:tc>
      </w:tr>
      <w:tr w:rsidR="008F3BFF" w14:paraId="7E3829B1" w14:textId="77777777" w:rsidTr="002F75D7">
        <w:tc>
          <w:tcPr>
            <w:tcW w:w="2132" w:type="dxa"/>
          </w:tcPr>
          <w:p w14:paraId="16DEF413" w14:textId="03CFEACA" w:rsidR="008F3BFF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球衣号码</w:t>
            </w:r>
          </w:p>
        </w:tc>
        <w:tc>
          <w:tcPr>
            <w:tcW w:w="2132" w:type="dxa"/>
          </w:tcPr>
          <w:p w14:paraId="02463B2C" w14:textId="5A6EECD8" w:rsidR="008F3BFF" w:rsidRDefault="008F3BFF" w:rsidP="002F75D7">
            <w:r>
              <w:t>数字</w:t>
            </w:r>
          </w:p>
        </w:tc>
        <w:tc>
          <w:tcPr>
            <w:tcW w:w="2132" w:type="dxa"/>
          </w:tcPr>
          <w:p w14:paraId="5B58B849" w14:textId="77777777" w:rsidR="008F3BFF" w:rsidRDefault="008F3BFF" w:rsidP="002F75D7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75A2B64A" w14:textId="77777777" w:rsidR="008F3BFF" w:rsidRDefault="008F3BFF" w:rsidP="002F75D7">
            <w:pPr>
              <w:rPr>
                <w:rFonts w:hint="eastAsia"/>
              </w:rPr>
            </w:pPr>
          </w:p>
        </w:tc>
      </w:tr>
      <w:tr w:rsidR="008F3BFF" w14:paraId="5221F7E5" w14:textId="77777777" w:rsidTr="002F75D7">
        <w:tc>
          <w:tcPr>
            <w:tcW w:w="2132" w:type="dxa"/>
          </w:tcPr>
          <w:p w14:paraId="6DB5B71A" w14:textId="5AAFC900" w:rsidR="008F3BFF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身份证号码</w:t>
            </w:r>
          </w:p>
        </w:tc>
        <w:tc>
          <w:tcPr>
            <w:tcW w:w="2132" w:type="dxa"/>
          </w:tcPr>
          <w:p w14:paraId="6F3E4AFE" w14:textId="24BEE177" w:rsidR="008F3BFF" w:rsidRDefault="008F3BFF" w:rsidP="002F75D7">
            <w:pPr>
              <w:rPr>
                <w:rFonts w:hint="eastAsia"/>
              </w:rPr>
            </w:pPr>
            <w:r>
              <w:t>字符</w:t>
            </w:r>
          </w:p>
        </w:tc>
        <w:tc>
          <w:tcPr>
            <w:tcW w:w="2132" w:type="dxa"/>
          </w:tcPr>
          <w:p w14:paraId="43CFD780" w14:textId="79D73403" w:rsidR="008F3BFF" w:rsidRDefault="008F3BFF" w:rsidP="002F75D7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178B32A1" w14:textId="77777777" w:rsidR="008F3BFF" w:rsidRDefault="008F3BFF" w:rsidP="002F75D7">
            <w:pPr>
              <w:rPr>
                <w:rFonts w:hint="eastAsia"/>
              </w:rPr>
            </w:pPr>
          </w:p>
        </w:tc>
      </w:tr>
      <w:tr w:rsidR="008F3BFF" w14:paraId="121356CE" w14:textId="77777777" w:rsidTr="002F75D7">
        <w:tc>
          <w:tcPr>
            <w:tcW w:w="2132" w:type="dxa"/>
          </w:tcPr>
          <w:p w14:paraId="6B726B50" w14:textId="0AF5C932" w:rsidR="008F3BFF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身高</w:t>
            </w:r>
          </w:p>
        </w:tc>
        <w:tc>
          <w:tcPr>
            <w:tcW w:w="2132" w:type="dxa"/>
          </w:tcPr>
          <w:p w14:paraId="1F8BC617" w14:textId="10589AD4" w:rsidR="008F3BFF" w:rsidRDefault="008F3BFF" w:rsidP="002F75D7">
            <w:pPr>
              <w:rPr>
                <w:rFonts w:hint="eastAsia"/>
              </w:rPr>
            </w:pPr>
            <w:r>
              <w:t>数字</w:t>
            </w:r>
          </w:p>
        </w:tc>
        <w:tc>
          <w:tcPr>
            <w:tcW w:w="2132" w:type="dxa"/>
          </w:tcPr>
          <w:p w14:paraId="503B14BB" w14:textId="2A128A9A" w:rsidR="008F3BFF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05972281" w14:textId="77777777" w:rsidR="008F3BFF" w:rsidRDefault="008F3BFF" w:rsidP="002F75D7">
            <w:pPr>
              <w:rPr>
                <w:rFonts w:hint="eastAsia"/>
              </w:rPr>
            </w:pPr>
          </w:p>
        </w:tc>
      </w:tr>
      <w:tr w:rsidR="008F3BFF" w14:paraId="2FDC5FE1" w14:textId="77777777" w:rsidTr="002F75D7">
        <w:tc>
          <w:tcPr>
            <w:tcW w:w="2132" w:type="dxa"/>
          </w:tcPr>
          <w:p w14:paraId="0A7851F7" w14:textId="345717E0" w:rsidR="008F3BFF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鞋码</w:t>
            </w:r>
          </w:p>
        </w:tc>
        <w:tc>
          <w:tcPr>
            <w:tcW w:w="2132" w:type="dxa"/>
          </w:tcPr>
          <w:p w14:paraId="44ED1525" w14:textId="0C3BBDC0" w:rsidR="008F3BFF" w:rsidRDefault="008F3BFF" w:rsidP="002F75D7">
            <w:r>
              <w:t>数字</w:t>
            </w:r>
          </w:p>
        </w:tc>
        <w:tc>
          <w:tcPr>
            <w:tcW w:w="2132" w:type="dxa"/>
          </w:tcPr>
          <w:p w14:paraId="565110EB" w14:textId="77777777" w:rsidR="008F3BFF" w:rsidRDefault="008F3BFF" w:rsidP="002F75D7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7F02F776" w14:textId="77777777" w:rsidR="008F3BFF" w:rsidRDefault="008F3BFF" w:rsidP="002F75D7">
            <w:pPr>
              <w:rPr>
                <w:rFonts w:hint="eastAsia"/>
              </w:rPr>
            </w:pPr>
          </w:p>
        </w:tc>
      </w:tr>
      <w:tr w:rsidR="008F3BFF" w14:paraId="3D9683CF" w14:textId="77777777" w:rsidTr="002F75D7">
        <w:tc>
          <w:tcPr>
            <w:tcW w:w="2132" w:type="dxa"/>
          </w:tcPr>
          <w:p w14:paraId="5181517E" w14:textId="392B8440" w:rsidR="008F3BFF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一寸免冠照片</w:t>
            </w:r>
          </w:p>
        </w:tc>
        <w:tc>
          <w:tcPr>
            <w:tcW w:w="2132" w:type="dxa"/>
          </w:tcPr>
          <w:p w14:paraId="69204229" w14:textId="77777777" w:rsidR="008F3BFF" w:rsidRDefault="008F3BFF" w:rsidP="002F75D7"/>
        </w:tc>
        <w:tc>
          <w:tcPr>
            <w:tcW w:w="2132" w:type="dxa"/>
          </w:tcPr>
          <w:p w14:paraId="1597149C" w14:textId="77777777" w:rsidR="008F3BFF" w:rsidRDefault="008F3BFF" w:rsidP="002F75D7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5FFE65DC" w14:textId="77777777" w:rsidR="008F3BFF" w:rsidRDefault="008F3BFF" w:rsidP="002F75D7">
            <w:pPr>
              <w:rPr>
                <w:rFonts w:hint="eastAsia"/>
              </w:rPr>
            </w:pPr>
          </w:p>
        </w:tc>
      </w:tr>
      <w:tr w:rsidR="008F3BFF" w14:paraId="23FDEF6B" w14:textId="77777777" w:rsidTr="002F75D7">
        <w:tc>
          <w:tcPr>
            <w:tcW w:w="2132" w:type="dxa"/>
          </w:tcPr>
          <w:p w14:paraId="0FE71A3C" w14:textId="45B07638" w:rsidR="008F3BFF" w:rsidRDefault="008F3BFF" w:rsidP="002F75D7">
            <w:pPr>
              <w:rPr>
                <w:rFonts w:hint="eastAsia"/>
              </w:rPr>
            </w:pPr>
            <w:r>
              <w:rPr>
                <w:rFonts w:hint="eastAsia"/>
              </w:rPr>
              <w:t>身份证照片</w:t>
            </w:r>
          </w:p>
        </w:tc>
        <w:tc>
          <w:tcPr>
            <w:tcW w:w="2132" w:type="dxa"/>
          </w:tcPr>
          <w:p w14:paraId="2FE6248C" w14:textId="77777777" w:rsidR="008F3BFF" w:rsidRDefault="008F3BFF" w:rsidP="002F75D7"/>
        </w:tc>
        <w:tc>
          <w:tcPr>
            <w:tcW w:w="2132" w:type="dxa"/>
          </w:tcPr>
          <w:p w14:paraId="2B14E3E8" w14:textId="77777777" w:rsidR="008F3BFF" w:rsidRDefault="008F3BFF" w:rsidP="002F75D7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5B77F4FA" w14:textId="77777777" w:rsidR="008F3BFF" w:rsidRDefault="008F3BFF" w:rsidP="002F75D7">
            <w:pPr>
              <w:rPr>
                <w:rFonts w:hint="eastAsia"/>
              </w:rPr>
            </w:pPr>
          </w:p>
        </w:tc>
      </w:tr>
    </w:tbl>
    <w:p w14:paraId="5231287E" w14:textId="77777777" w:rsidR="002F75D7" w:rsidRDefault="002F75D7" w:rsidP="002F75D7"/>
    <w:p w14:paraId="1DB41CB6" w14:textId="6EB842A6" w:rsidR="008F3BFF" w:rsidRDefault="008F3BFF" w:rsidP="008F3BFF">
      <w:pPr>
        <w:pStyle w:val="2"/>
        <w:numPr>
          <w:ilvl w:val="0"/>
          <w:numId w:val="0"/>
        </w:numPr>
        <w:ind w:left="180"/>
      </w:pPr>
      <w:bookmarkStart w:id="97" w:name="_Toc462757218"/>
      <w:r>
        <w:rPr>
          <w:rFonts w:hint="eastAsia"/>
        </w:rPr>
        <w:t>2.</w:t>
      </w:r>
      <w:r>
        <w:t xml:space="preserve">3  </w:t>
      </w:r>
      <w:r>
        <w:t>创建球队</w:t>
      </w:r>
      <w:bookmarkEnd w:id="97"/>
    </w:p>
    <w:p w14:paraId="2DE1CC6C" w14:textId="22475AF6" w:rsidR="008F3BFF" w:rsidRDefault="008F3BFF" w:rsidP="008F3BFF">
      <w:r>
        <w:t>【需求编号】</w:t>
      </w:r>
      <w:r>
        <w:t>team-01</w:t>
      </w:r>
    </w:p>
    <w:p w14:paraId="37C8829C" w14:textId="222C41D2" w:rsidR="008F3BFF" w:rsidRDefault="008F3BFF" w:rsidP="008F3BFF">
      <w:r>
        <w:t>【需求说明】</w:t>
      </w:r>
    </w:p>
    <w:p w14:paraId="16E5E730" w14:textId="7EF87814" w:rsidR="008F3BFF" w:rsidRDefault="008F3BFF" w:rsidP="008F3BFF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队长创建球队，选择角色，并填写相关球队信息</w:t>
      </w:r>
    </w:p>
    <w:p w14:paraId="7FD08E85" w14:textId="5B1F3992" w:rsidR="008F3BFF" w:rsidRDefault="00592DC8" w:rsidP="008F3BFF">
      <w:pPr>
        <w:pStyle w:val="af0"/>
        <w:numPr>
          <w:ilvl w:val="0"/>
          <w:numId w:val="41"/>
        </w:numPr>
        <w:ind w:firstLineChars="0"/>
      </w:pPr>
      <w:r>
        <w:t>创建的球队信息保存至数据库表（</w:t>
      </w:r>
      <w:r w:rsidRPr="00592DC8">
        <w:rPr>
          <w:color w:val="FF0000"/>
          <w:highlight w:val="yellow"/>
        </w:rPr>
        <w:t>表名待定</w:t>
      </w:r>
      <w:r>
        <w:t>），球员在选择球队时调</w:t>
      </w:r>
      <w:proofErr w:type="gramStart"/>
      <w:r>
        <w:t>取球队</w:t>
      </w:r>
      <w:proofErr w:type="gramEnd"/>
      <w:r>
        <w:t>数据</w:t>
      </w:r>
    </w:p>
    <w:p w14:paraId="57F08468" w14:textId="2B7A3EB8" w:rsidR="00592DC8" w:rsidRDefault="00592DC8" w:rsidP="00592DC8">
      <w:r>
        <w:t>【流程图】</w:t>
      </w:r>
    </w:p>
    <w:p w14:paraId="05FAA8F4" w14:textId="74F084CB" w:rsidR="00286E2A" w:rsidRDefault="00286E2A" w:rsidP="00592DC8">
      <w:r>
        <w:object w:dxaOrig="1597" w:dyaOrig="6133" w14:anchorId="14E01E21">
          <v:shape id="_x0000_i1026" type="#_x0000_t75" style="width:79.5pt;height:306.75pt" o:ole="">
            <v:imagedata r:id="rId11" o:title=""/>
          </v:shape>
          <o:OLEObject Type="Embed" ProgID="Visio.Drawing.15" ShapeID="_x0000_i1026" DrawAspect="Content" ObjectID="_1536499086" r:id="rId12"/>
        </w:object>
      </w:r>
    </w:p>
    <w:p w14:paraId="4A235169" w14:textId="201983C8" w:rsidR="00286E2A" w:rsidRDefault="00286E2A" w:rsidP="00592DC8">
      <w:r>
        <w:t>【原型设计】</w:t>
      </w:r>
    </w:p>
    <w:p w14:paraId="0DE1405D" w14:textId="4F406994" w:rsidR="00286E2A" w:rsidRDefault="00286E2A" w:rsidP="00592DC8">
      <w:pPr>
        <w:rPr>
          <w:rFonts w:hint="eastAsia"/>
        </w:rPr>
      </w:pPr>
      <w:hyperlink r:id="rId13" w:history="1">
        <w:r w:rsidRPr="00286E2A">
          <w:rPr>
            <w:rStyle w:val="aa"/>
          </w:rPr>
          <w:t>创建球队</w:t>
        </w:r>
        <w:r w:rsidRPr="00286E2A">
          <w:rPr>
            <w:rStyle w:val="aa"/>
            <w:rFonts w:hint="eastAsia"/>
          </w:rPr>
          <w:t>1</w:t>
        </w:r>
      </w:hyperlink>
    </w:p>
    <w:p w14:paraId="0B0483C4" w14:textId="1DE7CD41" w:rsidR="00286E2A" w:rsidRDefault="00286E2A" w:rsidP="00592DC8">
      <w:pPr>
        <w:rPr>
          <w:rFonts w:hint="eastAsia"/>
        </w:rPr>
      </w:pPr>
      <w:hyperlink r:id="rId14" w:history="1">
        <w:r w:rsidRPr="00286E2A">
          <w:rPr>
            <w:rStyle w:val="aa"/>
          </w:rPr>
          <w:t>创建球队</w:t>
        </w:r>
        <w:r w:rsidRPr="00286E2A">
          <w:rPr>
            <w:rStyle w:val="aa"/>
            <w:rFonts w:hint="eastAsia"/>
          </w:rPr>
          <w:t>2</w:t>
        </w:r>
      </w:hyperlink>
    </w:p>
    <w:p w14:paraId="712EC1D2" w14:textId="1A487CCF" w:rsidR="00286E2A" w:rsidRDefault="00286E2A" w:rsidP="00592DC8">
      <w:hyperlink r:id="rId15" w:history="1">
        <w:r w:rsidRPr="00286E2A">
          <w:rPr>
            <w:rStyle w:val="aa"/>
          </w:rPr>
          <w:t>创建球队</w:t>
        </w:r>
        <w:r w:rsidRPr="00286E2A">
          <w:rPr>
            <w:rStyle w:val="aa"/>
            <w:rFonts w:hint="eastAsia"/>
          </w:rPr>
          <w:t>3</w:t>
        </w:r>
      </w:hyperlink>
    </w:p>
    <w:p w14:paraId="69E8C738" w14:textId="43FB157B" w:rsidR="00286E2A" w:rsidRDefault="00286E2A" w:rsidP="00592DC8">
      <w:r>
        <w:t>【字段说明】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32"/>
        <w:gridCol w:w="2132"/>
        <w:gridCol w:w="2132"/>
        <w:gridCol w:w="2132"/>
      </w:tblGrid>
      <w:tr w:rsidR="00286E2A" w14:paraId="276FFB4D" w14:textId="77777777" w:rsidTr="00286E2A">
        <w:tc>
          <w:tcPr>
            <w:tcW w:w="2132" w:type="dxa"/>
          </w:tcPr>
          <w:p w14:paraId="226FFEE6" w14:textId="45719685" w:rsidR="00286E2A" w:rsidRPr="002B66E5" w:rsidRDefault="00286E2A" w:rsidP="002B66E5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字段名称</w:t>
            </w:r>
          </w:p>
        </w:tc>
        <w:tc>
          <w:tcPr>
            <w:tcW w:w="2132" w:type="dxa"/>
          </w:tcPr>
          <w:p w14:paraId="3D9274ED" w14:textId="1DA134D6" w:rsidR="00286E2A" w:rsidRPr="002B66E5" w:rsidRDefault="00286E2A" w:rsidP="002B66E5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字段类型</w:t>
            </w:r>
          </w:p>
        </w:tc>
        <w:tc>
          <w:tcPr>
            <w:tcW w:w="2132" w:type="dxa"/>
          </w:tcPr>
          <w:p w14:paraId="369C8ADB" w14:textId="42F28B69" w:rsidR="00286E2A" w:rsidRPr="002B66E5" w:rsidRDefault="00286E2A" w:rsidP="002B66E5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约束条件</w:t>
            </w:r>
          </w:p>
        </w:tc>
        <w:tc>
          <w:tcPr>
            <w:tcW w:w="2132" w:type="dxa"/>
          </w:tcPr>
          <w:p w14:paraId="2E87B679" w14:textId="6DDB0732" w:rsidR="00286E2A" w:rsidRPr="002B66E5" w:rsidRDefault="00286E2A" w:rsidP="002B66E5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备注</w:t>
            </w:r>
          </w:p>
        </w:tc>
      </w:tr>
      <w:tr w:rsidR="00286E2A" w14:paraId="6D2C27D0" w14:textId="77777777" w:rsidTr="00286E2A">
        <w:tc>
          <w:tcPr>
            <w:tcW w:w="2132" w:type="dxa"/>
          </w:tcPr>
          <w:p w14:paraId="0E088D6C" w14:textId="60B99EF4" w:rsidR="00286E2A" w:rsidRDefault="00286E2A" w:rsidP="00286E2A">
            <w:pPr>
              <w:rPr>
                <w:rFonts w:hint="eastAsia"/>
              </w:rPr>
            </w:pPr>
            <w:r>
              <w:t>角色</w:t>
            </w:r>
          </w:p>
        </w:tc>
        <w:tc>
          <w:tcPr>
            <w:tcW w:w="2132" w:type="dxa"/>
          </w:tcPr>
          <w:p w14:paraId="7926108B" w14:textId="30F7FBEC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复选框选择</w:t>
            </w:r>
          </w:p>
        </w:tc>
        <w:tc>
          <w:tcPr>
            <w:tcW w:w="2132" w:type="dxa"/>
          </w:tcPr>
          <w:p w14:paraId="44559A0F" w14:textId="77777777" w:rsidR="00286E2A" w:rsidRDefault="00286E2A" w:rsidP="00592DC8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23040B24" w14:textId="0075E66F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领队、教练、队长、队员</w:t>
            </w:r>
          </w:p>
        </w:tc>
      </w:tr>
      <w:tr w:rsidR="00286E2A" w14:paraId="42FED21C" w14:textId="77777777" w:rsidTr="00286E2A">
        <w:tc>
          <w:tcPr>
            <w:tcW w:w="2132" w:type="dxa"/>
          </w:tcPr>
          <w:p w14:paraId="52003831" w14:textId="4615E633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2132" w:type="dxa"/>
          </w:tcPr>
          <w:p w14:paraId="6D78A3B6" w14:textId="45F309CC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单行文本</w:t>
            </w:r>
          </w:p>
        </w:tc>
        <w:tc>
          <w:tcPr>
            <w:tcW w:w="2132" w:type="dxa"/>
          </w:tcPr>
          <w:p w14:paraId="482D7D3F" w14:textId="17CBA94F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汉字</w:t>
            </w:r>
          </w:p>
        </w:tc>
        <w:tc>
          <w:tcPr>
            <w:tcW w:w="2132" w:type="dxa"/>
          </w:tcPr>
          <w:p w14:paraId="142AA4BE" w14:textId="77777777" w:rsidR="00286E2A" w:rsidRDefault="00286E2A" w:rsidP="00592DC8">
            <w:pPr>
              <w:rPr>
                <w:rFonts w:hint="eastAsia"/>
              </w:rPr>
            </w:pPr>
          </w:p>
        </w:tc>
      </w:tr>
      <w:tr w:rsidR="00286E2A" w14:paraId="6A07BDCD" w14:textId="77777777" w:rsidTr="00286E2A">
        <w:tc>
          <w:tcPr>
            <w:tcW w:w="2132" w:type="dxa"/>
          </w:tcPr>
          <w:p w14:paraId="09C3806E" w14:textId="2BF0EDF9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球衣号码</w:t>
            </w:r>
          </w:p>
        </w:tc>
        <w:tc>
          <w:tcPr>
            <w:tcW w:w="2132" w:type="dxa"/>
          </w:tcPr>
          <w:p w14:paraId="2C229F8E" w14:textId="6C85EAF0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474FC8C7" w14:textId="137F6F64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数字，且不能超过</w:t>
            </w:r>
            <w:r>
              <w:rPr>
                <w:rFonts w:hint="eastAsia"/>
              </w:rPr>
              <w:t>100</w:t>
            </w:r>
          </w:p>
        </w:tc>
        <w:tc>
          <w:tcPr>
            <w:tcW w:w="2132" w:type="dxa"/>
          </w:tcPr>
          <w:p w14:paraId="5AD64AFD" w14:textId="77777777" w:rsidR="00286E2A" w:rsidRDefault="00286E2A" w:rsidP="00592DC8">
            <w:pPr>
              <w:rPr>
                <w:rFonts w:hint="eastAsia"/>
              </w:rPr>
            </w:pPr>
          </w:p>
        </w:tc>
      </w:tr>
      <w:tr w:rsidR="00286E2A" w14:paraId="78F8D479" w14:textId="77777777" w:rsidTr="00286E2A">
        <w:tc>
          <w:tcPr>
            <w:tcW w:w="2132" w:type="dxa"/>
          </w:tcPr>
          <w:p w14:paraId="6D30E4B7" w14:textId="7053A46F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身份证号码</w:t>
            </w:r>
          </w:p>
        </w:tc>
        <w:tc>
          <w:tcPr>
            <w:tcW w:w="2132" w:type="dxa"/>
          </w:tcPr>
          <w:p w14:paraId="07C33286" w14:textId="2804328D" w:rsidR="00286E2A" w:rsidRDefault="00286E2A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单行文本</w:t>
            </w:r>
          </w:p>
        </w:tc>
        <w:tc>
          <w:tcPr>
            <w:tcW w:w="2132" w:type="dxa"/>
          </w:tcPr>
          <w:p w14:paraId="667603D6" w14:textId="63CCDC3B" w:rsidR="00286E2A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不能超过</w:t>
            </w:r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个字符</w:t>
            </w:r>
          </w:p>
        </w:tc>
        <w:tc>
          <w:tcPr>
            <w:tcW w:w="2132" w:type="dxa"/>
          </w:tcPr>
          <w:p w14:paraId="587E1BAE" w14:textId="77777777" w:rsidR="00286E2A" w:rsidRDefault="00286E2A" w:rsidP="00592DC8">
            <w:pPr>
              <w:rPr>
                <w:rFonts w:hint="eastAsia"/>
              </w:rPr>
            </w:pPr>
          </w:p>
        </w:tc>
      </w:tr>
      <w:tr w:rsidR="00EA161D" w14:paraId="00B33F0D" w14:textId="77777777" w:rsidTr="00286E2A">
        <w:tc>
          <w:tcPr>
            <w:tcW w:w="2132" w:type="dxa"/>
          </w:tcPr>
          <w:p w14:paraId="625F86EA" w14:textId="7DD76BE1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2132" w:type="dxa"/>
          </w:tcPr>
          <w:p w14:paraId="05C79E78" w14:textId="4C529CA2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561724CE" w14:textId="1428C0B3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不能超过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字符</w:t>
            </w:r>
          </w:p>
        </w:tc>
        <w:tc>
          <w:tcPr>
            <w:tcW w:w="2132" w:type="dxa"/>
          </w:tcPr>
          <w:p w14:paraId="50EBCA0D" w14:textId="5C1CF735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该字段内容获取创建球队用户手机号</w:t>
            </w:r>
          </w:p>
        </w:tc>
      </w:tr>
      <w:tr w:rsidR="00EA161D" w14:paraId="4E17E32C" w14:textId="77777777" w:rsidTr="00286E2A">
        <w:tc>
          <w:tcPr>
            <w:tcW w:w="2132" w:type="dxa"/>
          </w:tcPr>
          <w:p w14:paraId="70568E36" w14:textId="5E449860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身高</w:t>
            </w:r>
          </w:p>
        </w:tc>
        <w:tc>
          <w:tcPr>
            <w:tcW w:w="2132" w:type="dxa"/>
          </w:tcPr>
          <w:p w14:paraId="439A8FC6" w14:textId="089678D7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1B8A76F9" w14:textId="2622AC97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2A02F258" w14:textId="77777777" w:rsidR="00EA161D" w:rsidRDefault="00EA161D" w:rsidP="00592DC8">
            <w:pPr>
              <w:rPr>
                <w:rFonts w:hint="eastAsia"/>
              </w:rPr>
            </w:pPr>
          </w:p>
        </w:tc>
      </w:tr>
      <w:tr w:rsidR="00EA161D" w14:paraId="2EA90B49" w14:textId="77777777" w:rsidTr="00286E2A">
        <w:tc>
          <w:tcPr>
            <w:tcW w:w="2132" w:type="dxa"/>
          </w:tcPr>
          <w:p w14:paraId="27B6D1C8" w14:textId="1B43D1C2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鞋码</w:t>
            </w:r>
          </w:p>
        </w:tc>
        <w:tc>
          <w:tcPr>
            <w:tcW w:w="2132" w:type="dxa"/>
          </w:tcPr>
          <w:p w14:paraId="2B9AA2C3" w14:textId="13D2BC19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6662DE67" w14:textId="1686BC8A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79FB0984" w14:textId="77777777" w:rsidR="00EA161D" w:rsidRDefault="00EA161D" w:rsidP="00592DC8">
            <w:pPr>
              <w:rPr>
                <w:rFonts w:hint="eastAsia"/>
              </w:rPr>
            </w:pPr>
          </w:p>
        </w:tc>
      </w:tr>
      <w:tr w:rsidR="00EA161D" w14:paraId="5944B7AA" w14:textId="77777777" w:rsidTr="00286E2A">
        <w:tc>
          <w:tcPr>
            <w:tcW w:w="2132" w:type="dxa"/>
          </w:tcPr>
          <w:p w14:paraId="5D7454EA" w14:textId="24479B8A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白底一寸免冠照片</w:t>
            </w:r>
          </w:p>
        </w:tc>
        <w:tc>
          <w:tcPr>
            <w:tcW w:w="2132" w:type="dxa"/>
          </w:tcPr>
          <w:p w14:paraId="52EA900A" w14:textId="77777777" w:rsidR="00EA161D" w:rsidRDefault="00EA161D" w:rsidP="00592DC8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0BA4B337" w14:textId="77777777" w:rsidR="00EA161D" w:rsidRDefault="00EA161D" w:rsidP="00592DC8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487C07D1" w14:textId="77777777" w:rsidR="00EA161D" w:rsidRDefault="00EA161D" w:rsidP="00592DC8">
            <w:pPr>
              <w:rPr>
                <w:rFonts w:hint="eastAsia"/>
              </w:rPr>
            </w:pPr>
          </w:p>
        </w:tc>
      </w:tr>
      <w:tr w:rsidR="00EA161D" w14:paraId="2DB7D25E" w14:textId="77777777" w:rsidTr="00286E2A">
        <w:tc>
          <w:tcPr>
            <w:tcW w:w="2132" w:type="dxa"/>
          </w:tcPr>
          <w:p w14:paraId="551DA8C6" w14:textId="0B67BF5B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身份证电子版</w:t>
            </w:r>
          </w:p>
        </w:tc>
        <w:tc>
          <w:tcPr>
            <w:tcW w:w="2132" w:type="dxa"/>
          </w:tcPr>
          <w:p w14:paraId="6DE09D5A" w14:textId="77777777" w:rsidR="00EA161D" w:rsidRDefault="00EA161D" w:rsidP="00592DC8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5D017556" w14:textId="77777777" w:rsidR="00EA161D" w:rsidRDefault="00EA161D" w:rsidP="00592DC8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1BFF56F6" w14:textId="77777777" w:rsidR="00EA161D" w:rsidRDefault="00EA161D" w:rsidP="00592DC8">
            <w:pPr>
              <w:rPr>
                <w:rFonts w:hint="eastAsia"/>
              </w:rPr>
            </w:pPr>
          </w:p>
        </w:tc>
      </w:tr>
      <w:tr w:rsidR="00EA161D" w14:paraId="1AB6235A" w14:textId="77777777" w:rsidTr="00286E2A">
        <w:tc>
          <w:tcPr>
            <w:tcW w:w="2132" w:type="dxa"/>
          </w:tcPr>
          <w:p w14:paraId="05A967ED" w14:textId="671BD74C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球队名称</w:t>
            </w:r>
          </w:p>
        </w:tc>
        <w:tc>
          <w:tcPr>
            <w:tcW w:w="2132" w:type="dxa"/>
          </w:tcPr>
          <w:p w14:paraId="4F04AF76" w14:textId="7B093D7C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单行文本</w:t>
            </w:r>
          </w:p>
        </w:tc>
        <w:tc>
          <w:tcPr>
            <w:tcW w:w="2132" w:type="dxa"/>
          </w:tcPr>
          <w:p w14:paraId="01CC1CD6" w14:textId="13C99CA7" w:rsidR="00EA161D" w:rsidRDefault="00EA161D" w:rsidP="00592DC8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0E7ADE7D" w14:textId="77777777" w:rsidR="00EA161D" w:rsidRDefault="00EA161D" w:rsidP="00592DC8">
            <w:pPr>
              <w:rPr>
                <w:rFonts w:hint="eastAsia"/>
              </w:rPr>
            </w:pPr>
          </w:p>
        </w:tc>
      </w:tr>
      <w:tr w:rsidR="00EA161D" w14:paraId="5D90CACC" w14:textId="77777777" w:rsidTr="00286E2A">
        <w:tc>
          <w:tcPr>
            <w:tcW w:w="2132" w:type="dxa"/>
          </w:tcPr>
          <w:p w14:paraId="0C4B5218" w14:textId="16C0D90A" w:rsidR="00EA161D" w:rsidRDefault="00EA161D" w:rsidP="00592DC8">
            <w:pPr>
              <w:rPr>
                <w:rFonts w:hint="eastAsia"/>
              </w:rPr>
            </w:pPr>
            <w:r>
              <w:rPr>
                <w:rFonts w:hint="eastAsia"/>
              </w:rPr>
              <w:t>队徽</w:t>
            </w:r>
          </w:p>
        </w:tc>
        <w:tc>
          <w:tcPr>
            <w:tcW w:w="2132" w:type="dxa"/>
          </w:tcPr>
          <w:p w14:paraId="40991C30" w14:textId="77777777" w:rsidR="00EA161D" w:rsidRDefault="00EA161D" w:rsidP="00592DC8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4CDB437D" w14:textId="77777777" w:rsidR="00EA161D" w:rsidRDefault="00EA161D" w:rsidP="00592DC8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12B8FB63" w14:textId="77777777" w:rsidR="00EA161D" w:rsidRDefault="00EA161D" w:rsidP="00592DC8">
            <w:pPr>
              <w:rPr>
                <w:rFonts w:hint="eastAsia"/>
              </w:rPr>
            </w:pPr>
          </w:p>
        </w:tc>
      </w:tr>
    </w:tbl>
    <w:p w14:paraId="1273F7FD" w14:textId="77777777" w:rsidR="00286E2A" w:rsidRDefault="00286E2A" w:rsidP="00592DC8"/>
    <w:p w14:paraId="7F5321CE" w14:textId="5A86FC0A" w:rsidR="00EA161D" w:rsidRDefault="00EA161D" w:rsidP="00EA161D">
      <w:pPr>
        <w:pStyle w:val="2"/>
        <w:numPr>
          <w:ilvl w:val="0"/>
          <w:numId w:val="0"/>
        </w:numPr>
        <w:ind w:left="180"/>
      </w:pPr>
      <w:bookmarkStart w:id="98" w:name="_Toc462757219"/>
      <w:r>
        <w:rPr>
          <w:rFonts w:hint="eastAsia"/>
        </w:rPr>
        <w:t>2.</w:t>
      </w:r>
      <w:r>
        <w:t xml:space="preserve">4  </w:t>
      </w:r>
      <w:r>
        <w:t>加入球队</w:t>
      </w:r>
      <w:bookmarkEnd w:id="98"/>
    </w:p>
    <w:p w14:paraId="41EFF6A0" w14:textId="7E89B9DA" w:rsidR="00EA161D" w:rsidRDefault="00EA161D" w:rsidP="00EA161D">
      <w:r>
        <w:t>【需求编号】</w:t>
      </w:r>
      <w:r>
        <w:t>team-02</w:t>
      </w:r>
    </w:p>
    <w:p w14:paraId="30B3D89D" w14:textId="2018DB82" w:rsidR="00EA161D" w:rsidRDefault="00EA161D" w:rsidP="00EA161D">
      <w:r>
        <w:lastRenderedPageBreak/>
        <w:t>【需求说明】</w:t>
      </w:r>
    </w:p>
    <w:p w14:paraId="74A9D933" w14:textId="17F3E92E" w:rsidR="00EA161D" w:rsidRDefault="00EA161D" w:rsidP="00EA161D">
      <w:pPr>
        <w:pStyle w:val="af0"/>
        <w:numPr>
          <w:ilvl w:val="0"/>
          <w:numId w:val="43"/>
        </w:numPr>
        <w:ind w:firstLineChars="0"/>
      </w:pPr>
      <w:r>
        <w:t>用户选择</w:t>
      </w:r>
      <w:proofErr w:type="gramStart"/>
      <w:r>
        <w:t>球球队</w:t>
      </w:r>
      <w:proofErr w:type="gramEnd"/>
      <w:r>
        <w:t>列表，填写相关信息加入球队</w:t>
      </w:r>
    </w:p>
    <w:p w14:paraId="49EBF8D8" w14:textId="6BB8F495" w:rsidR="00EA161D" w:rsidRDefault="00EA161D" w:rsidP="00EA161D">
      <w:pPr>
        <w:pStyle w:val="af0"/>
        <w:numPr>
          <w:ilvl w:val="0"/>
          <w:numId w:val="43"/>
        </w:numPr>
        <w:ind w:firstLineChars="0"/>
      </w:pPr>
      <w:r>
        <w:t>一个用户只能加入一只球队</w:t>
      </w:r>
    </w:p>
    <w:p w14:paraId="318BF5A3" w14:textId="038AED6D" w:rsidR="00EA161D" w:rsidRDefault="00EA161D" w:rsidP="00EA161D">
      <w:pPr>
        <w:pStyle w:val="af0"/>
        <w:numPr>
          <w:ilvl w:val="0"/>
          <w:numId w:val="43"/>
        </w:numPr>
        <w:ind w:firstLineChars="0"/>
      </w:pPr>
      <w:r>
        <w:t>一个用户可以在球队中担任多个角色</w:t>
      </w:r>
    </w:p>
    <w:p w14:paraId="6E867583" w14:textId="187F789C" w:rsidR="00EA161D" w:rsidRDefault="00EA161D" w:rsidP="00EA161D">
      <w:pPr>
        <w:pStyle w:val="af0"/>
        <w:numPr>
          <w:ilvl w:val="0"/>
          <w:numId w:val="43"/>
        </w:numPr>
        <w:ind w:firstLineChars="0"/>
      </w:pPr>
      <w:r>
        <w:t>球队信息从创建球队信息表中获取</w:t>
      </w:r>
    </w:p>
    <w:p w14:paraId="33E90145" w14:textId="0680C4A4" w:rsidR="00A34C94" w:rsidRPr="00A34C94" w:rsidRDefault="00A34C94" w:rsidP="00EA161D">
      <w:pPr>
        <w:pStyle w:val="af0"/>
        <w:numPr>
          <w:ilvl w:val="0"/>
          <w:numId w:val="43"/>
        </w:numPr>
        <w:ind w:firstLineChars="0"/>
        <w:rPr>
          <w:color w:val="FF0000"/>
          <w:highlight w:val="yellow"/>
        </w:rPr>
      </w:pPr>
      <w:r w:rsidRPr="00A34C94">
        <w:rPr>
          <w:color w:val="FF0000"/>
          <w:highlight w:val="yellow"/>
        </w:rPr>
        <w:t>每个球队只有一个队长，用户选择球队以后，如果已选球队已存在队长角色，那么用户选择队长角色会提示队长已存在。</w:t>
      </w:r>
    </w:p>
    <w:p w14:paraId="4B6C61E2" w14:textId="2C72C493" w:rsidR="00EA161D" w:rsidRDefault="00EA161D" w:rsidP="00EA161D">
      <w:r>
        <w:t>【流程图】</w:t>
      </w:r>
    </w:p>
    <w:p w14:paraId="03C31843" w14:textId="0A66D36F" w:rsidR="00EA161D" w:rsidRDefault="00EA161D" w:rsidP="00EA161D">
      <w:r>
        <w:object w:dxaOrig="1597" w:dyaOrig="5850" w14:anchorId="79DF665C">
          <v:shape id="_x0000_i1027" type="#_x0000_t75" style="width:79.5pt;height:292.5pt" o:ole="">
            <v:imagedata r:id="rId16" o:title=""/>
          </v:shape>
          <o:OLEObject Type="Embed" ProgID="Visio.Drawing.15" ShapeID="_x0000_i1027" DrawAspect="Content" ObjectID="_1536499087" r:id="rId17"/>
        </w:object>
      </w:r>
    </w:p>
    <w:p w14:paraId="35DAD25B" w14:textId="214CD816" w:rsidR="002B66E5" w:rsidRDefault="002B66E5" w:rsidP="00EA161D">
      <w:r>
        <w:t>【原型设计】</w:t>
      </w:r>
    </w:p>
    <w:p w14:paraId="1C0A8F39" w14:textId="61CAEFB3" w:rsidR="002B66E5" w:rsidRDefault="002B66E5" w:rsidP="00EA161D">
      <w:pPr>
        <w:rPr>
          <w:rFonts w:hint="eastAsia"/>
        </w:rPr>
      </w:pPr>
      <w:hyperlink r:id="rId18" w:history="1">
        <w:r w:rsidRPr="002B66E5">
          <w:rPr>
            <w:rStyle w:val="aa"/>
          </w:rPr>
          <w:t>加</w:t>
        </w:r>
        <w:r w:rsidRPr="002B66E5">
          <w:rPr>
            <w:rStyle w:val="aa"/>
          </w:rPr>
          <w:t>入</w:t>
        </w:r>
        <w:r w:rsidRPr="002B66E5">
          <w:rPr>
            <w:rStyle w:val="aa"/>
          </w:rPr>
          <w:t>球</w:t>
        </w:r>
        <w:r w:rsidRPr="002B66E5">
          <w:rPr>
            <w:rStyle w:val="aa"/>
          </w:rPr>
          <w:t>队</w:t>
        </w:r>
        <w:r w:rsidRPr="002B66E5">
          <w:rPr>
            <w:rStyle w:val="aa"/>
            <w:rFonts w:hint="eastAsia"/>
          </w:rPr>
          <w:t>1</w:t>
        </w:r>
      </w:hyperlink>
    </w:p>
    <w:p w14:paraId="3D1EA139" w14:textId="44DC7235" w:rsidR="002B66E5" w:rsidRDefault="002B66E5" w:rsidP="00EA161D">
      <w:pPr>
        <w:rPr>
          <w:rFonts w:hint="eastAsia"/>
        </w:rPr>
      </w:pPr>
      <w:hyperlink r:id="rId19" w:history="1">
        <w:r w:rsidRPr="002B66E5">
          <w:rPr>
            <w:rStyle w:val="aa"/>
          </w:rPr>
          <w:t>加入球</w:t>
        </w:r>
        <w:r w:rsidRPr="002B66E5">
          <w:rPr>
            <w:rStyle w:val="aa"/>
          </w:rPr>
          <w:t>队</w:t>
        </w:r>
        <w:r w:rsidRPr="002B66E5">
          <w:rPr>
            <w:rStyle w:val="aa"/>
            <w:rFonts w:hint="eastAsia"/>
          </w:rPr>
          <w:t>2</w:t>
        </w:r>
      </w:hyperlink>
    </w:p>
    <w:p w14:paraId="481322E0" w14:textId="167A9118" w:rsidR="002B66E5" w:rsidRDefault="002B66E5" w:rsidP="00EA161D">
      <w:r>
        <w:t>【字段说明】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32"/>
        <w:gridCol w:w="2132"/>
        <w:gridCol w:w="2132"/>
        <w:gridCol w:w="2132"/>
      </w:tblGrid>
      <w:tr w:rsidR="002B66E5" w14:paraId="63ED652A" w14:textId="77777777" w:rsidTr="002B66E5">
        <w:tc>
          <w:tcPr>
            <w:tcW w:w="2132" w:type="dxa"/>
          </w:tcPr>
          <w:p w14:paraId="38F6631C" w14:textId="4A1D3D33" w:rsidR="002B66E5" w:rsidRPr="002B66E5" w:rsidRDefault="002B66E5" w:rsidP="002B66E5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字段名称</w:t>
            </w:r>
          </w:p>
        </w:tc>
        <w:tc>
          <w:tcPr>
            <w:tcW w:w="2132" w:type="dxa"/>
          </w:tcPr>
          <w:p w14:paraId="5F4503E9" w14:textId="662FBA3E" w:rsidR="002B66E5" w:rsidRPr="002B66E5" w:rsidRDefault="002B66E5" w:rsidP="002B66E5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字段类型</w:t>
            </w:r>
          </w:p>
        </w:tc>
        <w:tc>
          <w:tcPr>
            <w:tcW w:w="2132" w:type="dxa"/>
          </w:tcPr>
          <w:p w14:paraId="75B3DA35" w14:textId="7D033484" w:rsidR="002B66E5" w:rsidRPr="002B66E5" w:rsidRDefault="002B66E5" w:rsidP="002B66E5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约束条件</w:t>
            </w:r>
          </w:p>
        </w:tc>
        <w:tc>
          <w:tcPr>
            <w:tcW w:w="2132" w:type="dxa"/>
          </w:tcPr>
          <w:p w14:paraId="0FC717EC" w14:textId="7F02B897" w:rsidR="002B66E5" w:rsidRPr="002B66E5" w:rsidRDefault="002B66E5" w:rsidP="002B66E5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备注</w:t>
            </w:r>
          </w:p>
        </w:tc>
      </w:tr>
      <w:tr w:rsidR="002B66E5" w14:paraId="68C839CA" w14:textId="77777777" w:rsidTr="002B66E5">
        <w:tc>
          <w:tcPr>
            <w:tcW w:w="2132" w:type="dxa"/>
          </w:tcPr>
          <w:p w14:paraId="254EF173" w14:textId="267076D0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球队</w:t>
            </w:r>
          </w:p>
        </w:tc>
        <w:tc>
          <w:tcPr>
            <w:tcW w:w="2132" w:type="dxa"/>
          </w:tcPr>
          <w:p w14:paraId="60917F8C" w14:textId="7BA554B3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下拉列表选择</w:t>
            </w:r>
          </w:p>
        </w:tc>
        <w:tc>
          <w:tcPr>
            <w:tcW w:w="2132" w:type="dxa"/>
          </w:tcPr>
          <w:p w14:paraId="48D71598" w14:textId="20F668F7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内容获取自以创建成功的球队列表</w:t>
            </w:r>
          </w:p>
        </w:tc>
        <w:tc>
          <w:tcPr>
            <w:tcW w:w="2132" w:type="dxa"/>
          </w:tcPr>
          <w:p w14:paraId="7E644C18" w14:textId="77777777" w:rsidR="002B66E5" w:rsidRDefault="002B66E5" w:rsidP="00EA161D">
            <w:pPr>
              <w:rPr>
                <w:rFonts w:hint="eastAsia"/>
              </w:rPr>
            </w:pPr>
          </w:p>
        </w:tc>
      </w:tr>
      <w:tr w:rsidR="002B66E5" w14:paraId="2BF1576A" w14:textId="77777777" w:rsidTr="002B66E5">
        <w:tc>
          <w:tcPr>
            <w:tcW w:w="2132" w:type="dxa"/>
          </w:tcPr>
          <w:p w14:paraId="645DEB00" w14:textId="2825A280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132" w:type="dxa"/>
          </w:tcPr>
          <w:p w14:paraId="020D3911" w14:textId="5060AF23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下拉列表选择</w:t>
            </w:r>
          </w:p>
        </w:tc>
        <w:tc>
          <w:tcPr>
            <w:tcW w:w="2132" w:type="dxa"/>
          </w:tcPr>
          <w:p w14:paraId="50530163" w14:textId="77777777" w:rsidR="002B66E5" w:rsidRDefault="002B66E5" w:rsidP="00EA161D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1B69265C" w14:textId="77777777" w:rsidR="002B66E5" w:rsidRDefault="002B66E5" w:rsidP="00EA161D">
            <w:pPr>
              <w:rPr>
                <w:rFonts w:hint="eastAsia"/>
              </w:rPr>
            </w:pPr>
          </w:p>
        </w:tc>
      </w:tr>
      <w:tr w:rsidR="002B66E5" w14:paraId="3249B1C4" w14:textId="77777777" w:rsidTr="002B66E5">
        <w:tc>
          <w:tcPr>
            <w:tcW w:w="2132" w:type="dxa"/>
          </w:tcPr>
          <w:p w14:paraId="484C4789" w14:textId="50356D64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2132" w:type="dxa"/>
          </w:tcPr>
          <w:p w14:paraId="31611D79" w14:textId="5487D47B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单行文本</w:t>
            </w:r>
          </w:p>
        </w:tc>
        <w:tc>
          <w:tcPr>
            <w:tcW w:w="2132" w:type="dxa"/>
          </w:tcPr>
          <w:p w14:paraId="75B48877" w14:textId="389B9886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汉字</w:t>
            </w:r>
          </w:p>
        </w:tc>
        <w:tc>
          <w:tcPr>
            <w:tcW w:w="2132" w:type="dxa"/>
          </w:tcPr>
          <w:p w14:paraId="29E43172" w14:textId="77777777" w:rsidR="002B66E5" w:rsidRDefault="002B66E5" w:rsidP="00EA161D">
            <w:pPr>
              <w:rPr>
                <w:rFonts w:hint="eastAsia"/>
              </w:rPr>
            </w:pPr>
          </w:p>
        </w:tc>
      </w:tr>
      <w:tr w:rsidR="002B66E5" w14:paraId="333F55C7" w14:textId="77777777" w:rsidTr="002B66E5">
        <w:tc>
          <w:tcPr>
            <w:tcW w:w="2132" w:type="dxa"/>
          </w:tcPr>
          <w:p w14:paraId="209C0943" w14:textId="348491D7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球衣号码</w:t>
            </w:r>
          </w:p>
        </w:tc>
        <w:tc>
          <w:tcPr>
            <w:tcW w:w="2132" w:type="dxa"/>
          </w:tcPr>
          <w:p w14:paraId="1D1C1028" w14:textId="3A06F96D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单行文本</w:t>
            </w:r>
          </w:p>
        </w:tc>
        <w:tc>
          <w:tcPr>
            <w:tcW w:w="2132" w:type="dxa"/>
          </w:tcPr>
          <w:p w14:paraId="58A48694" w14:textId="64EDBE9F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数字，且不能超过</w:t>
            </w:r>
            <w:r>
              <w:rPr>
                <w:rFonts w:hint="eastAsia"/>
              </w:rPr>
              <w:t>100</w:t>
            </w:r>
          </w:p>
        </w:tc>
        <w:tc>
          <w:tcPr>
            <w:tcW w:w="2132" w:type="dxa"/>
          </w:tcPr>
          <w:p w14:paraId="3ACBB083" w14:textId="77777777" w:rsidR="002B66E5" w:rsidRDefault="002B66E5" w:rsidP="00EA161D">
            <w:pPr>
              <w:rPr>
                <w:rFonts w:hint="eastAsia"/>
              </w:rPr>
            </w:pPr>
          </w:p>
        </w:tc>
      </w:tr>
      <w:tr w:rsidR="002B66E5" w14:paraId="4275E853" w14:textId="77777777" w:rsidTr="002B66E5">
        <w:tc>
          <w:tcPr>
            <w:tcW w:w="2132" w:type="dxa"/>
          </w:tcPr>
          <w:p w14:paraId="492C85F7" w14:textId="7B1BD139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身份证号码</w:t>
            </w:r>
          </w:p>
        </w:tc>
        <w:tc>
          <w:tcPr>
            <w:tcW w:w="2132" w:type="dxa"/>
          </w:tcPr>
          <w:p w14:paraId="4C1C1E3C" w14:textId="426CDC61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单行文本</w:t>
            </w:r>
          </w:p>
        </w:tc>
        <w:tc>
          <w:tcPr>
            <w:tcW w:w="2132" w:type="dxa"/>
          </w:tcPr>
          <w:p w14:paraId="6DC0C4E7" w14:textId="0F8D117C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不能超过</w:t>
            </w:r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个字符</w:t>
            </w:r>
          </w:p>
        </w:tc>
        <w:tc>
          <w:tcPr>
            <w:tcW w:w="2132" w:type="dxa"/>
          </w:tcPr>
          <w:p w14:paraId="174EBB58" w14:textId="77777777" w:rsidR="002B66E5" w:rsidRDefault="002B66E5" w:rsidP="00EA161D">
            <w:pPr>
              <w:rPr>
                <w:rFonts w:hint="eastAsia"/>
              </w:rPr>
            </w:pPr>
          </w:p>
        </w:tc>
      </w:tr>
      <w:tr w:rsidR="002B66E5" w14:paraId="75AAAD7A" w14:textId="77777777" w:rsidTr="002B66E5">
        <w:tc>
          <w:tcPr>
            <w:tcW w:w="2132" w:type="dxa"/>
          </w:tcPr>
          <w:p w14:paraId="0B8A5C47" w14:textId="0DFDB0A4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2132" w:type="dxa"/>
          </w:tcPr>
          <w:p w14:paraId="5602C6CA" w14:textId="586E30FC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439119A9" w14:textId="28BBDE74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不能超过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字符</w:t>
            </w:r>
          </w:p>
        </w:tc>
        <w:tc>
          <w:tcPr>
            <w:tcW w:w="2132" w:type="dxa"/>
          </w:tcPr>
          <w:p w14:paraId="30923FE9" w14:textId="2C06FC1A" w:rsidR="002B66E5" w:rsidRDefault="002B66E5" w:rsidP="00EA161D">
            <w:pPr>
              <w:rPr>
                <w:rFonts w:hint="eastAsia"/>
              </w:rPr>
            </w:pPr>
            <w:r>
              <w:rPr>
                <w:rFonts w:hint="eastAsia"/>
              </w:rPr>
              <w:t>该字段内容获取创建球队用户手机号</w:t>
            </w:r>
          </w:p>
        </w:tc>
      </w:tr>
      <w:tr w:rsidR="002B66E5" w14:paraId="4CA4A94A" w14:textId="77777777" w:rsidTr="002B66E5">
        <w:tc>
          <w:tcPr>
            <w:tcW w:w="2132" w:type="dxa"/>
          </w:tcPr>
          <w:p w14:paraId="0BAEF7AE" w14:textId="0B1528FF" w:rsidR="002B66E5" w:rsidRDefault="002B66E5" w:rsidP="002B66E5">
            <w:pPr>
              <w:rPr>
                <w:rFonts w:hint="eastAsia"/>
              </w:rPr>
            </w:pPr>
            <w:r>
              <w:rPr>
                <w:rFonts w:hint="eastAsia"/>
              </w:rPr>
              <w:t>身高</w:t>
            </w:r>
          </w:p>
        </w:tc>
        <w:tc>
          <w:tcPr>
            <w:tcW w:w="2132" w:type="dxa"/>
          </w:tcPr>
          <w:p w14:paraId="52607DB7" w14:textId="45D28046" w:rsidR="002B66E5" w:rsidRDefault="002B66E5" w:rsidP="002B66E5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5AC3B576" w14:textId="378FDBC4" w:rsidR="002B66E5" w:rsidRDefault="002B66E5" w:rsidP="002B66E5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211563DC" w14:textId="77777777" w:rsidR="002B66E5" w:rsidRDefault="002B66E5" w:rsidP="002B66E5">
            <w:pPr>
              <w:rPr>
                <w:rFonts w:hint="eastAsia"/>
              </w:rPr>
            </w:pPr>
          </w:p>
        </w:tc>
      </w:tr>
      <w:tr w:rsidR="002B66E5" w14:paraId="5E00212C" w14:textId="77777777" w:rsidTr="002B66E5">
        <w:tc>
          <w:tcPr>
            <w:tcW w:w="2132" w:type="dxa"/>
          </w:tcPr>
          <w:p w14:paraId="74311EB2" w14:textId="24EEBBFB" w:rsidR="002B66E5" w:rsidRDefault="002B66E5" w:rsidP="002B66E5">
            <w:pPr>
              <w:rPr>
                <w:rFonts w:hint="eastAsia"/>
              </w:rPr>
            </w:pPr>
            <w:r>
              <w:rPr>
                <w:rFonts w:hint="eastAsia"/>
              </w:rPr>
              <w:t>鞋码</w:t>
            </w:r>
          </w:p>
        </w:tc>
        <w:tc>
          <w:tcPr>
            <w:tcW w:w="2132" w:type="dxa"/>
          </w:tcPr>
          <w:p w14:paraId="1B738BFA" w14:textId="75AE547D" w:rsidR="002B66E5" w:rsidRDefault="002B66E5" w:rsidP="002B66E5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3ACDAC4B" w14:textId="3BEC241D" w:rsidR="002B66E5" w:rsidRDefault="002B66E5" w:rsidP="002B66E5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7F57951B" w14:textId="77777777" w:rsidR="002B66E5" w:rsidRDefault="002B66E5" w:rsidP="002B66E5">
            <w:pPr>
              <w:rPr>
                <w:rFonts w:hint="eastAsia"/>
              </w:rPr>
            </w:pPr>
          </w:p>
        </w:tc>
      </w:tr>
      <w:tr w:rsidR="002B66E5" w14:paraId="2C84C662" w14:textId="77777777" w:rsidTr="002B66E5">
        <w:tc>
          <w:tcPr>
            <w:tcW w:w="2132" w:type="dxa"/>
          </w:tcPr>
          <w:p w14:paraId="01730E79" w14:textId="7CBB7317" w:rsidR="002B66E5" w:rsidRDefault="002B66E5" w:rsidP="002B66E5">
            <w:pPr>
              <w:rPr>
                <w:rFonts w:hint="eastAsia"/>
              </w:rPr>
            </w:pPr>
            <w:r>
              <w:rPr>
                <w:rFonts w:hint="eastAsia"/>
              </w:rPr>
              <w:t>白底一寸免冠照片</w:t>
            </w:r>
          </w:p>
        </w:tc>
        <w:tc>
          <w:tcPr>
            <w:tcW w:w="2132" w:type="dxa"/>
          </w:tcPr>
          <w:p w14:paraId="35FEF64C" w14:textId="77777777" w:rsidR="002B66E5" w:rsidRDefault="002B66E5" w:rsidP="002B66E5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113BA040" w14:textId="77777777" w:rsidR="002B66E5" w:rsidRDefault="002B66E5" w:rsidP="002B66E5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377F5FA3" w14:textId="77777777" w:rsidR="002B66E5" w:rsidRDefault="002B66E5" w:rsidP="002B66E5">
            <w:pPr>
              <w:rPr>
                <w:rFonts w:hint="eastAsia"/>
              </w:rPr>
            </w:pPr>
          </w:p>
        </w:tc>
      </w:tr>
      <w:tr w:rsidR="002B66E5" w14:paraId="73D0857D" w14:textId="77777777" w:rsidTr="002B66E5">
        <w:tc>
          <w:tcPr>
            <w:tcW w:w="2132" w:type="dxa"/>
          </w:tcPr>
          <w:p w14:paraId="7B43730B" w14:textId="219DFD41" w:rsidR="002B66E5" w:rsidRDefault="002B66E5" w:rsidP="002B66E5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身份证电子版</w:t>
            </w:r>
          </w:p>
        </w:tc>
        <w:tc>
          <w:tcPr>
            <w:tcW w:w="2132" w:type="dxa"/>
          </w:tcPr>
          <w:p w14:paraId="65A1719E" w14:textId="77777777" w:rsidR="002B66E5" w:rsidRDefault="002B66E5" w:rsidP="002B66E5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7D90A7B7" w14:textId="77777777" w:rsidR="002B66E5" w:rsidRDefault="002B66E5" w:rsidP="002B66E5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317F1835" w14:textId="77777777" w:rsidR="002B66E5" w:rsidRDefault="002B66E5" w:rsidP="002B66E5">
            <w:pPr>
              <w:rPr>
                <w:rFonts w:hint="eastAsia"/>
              </w:rPr>
            </w:pPr>
          </w:p>
        </w:tc>
      </w:tr>
    </w:tbl>
    <w:p w14:paraId="2ECFD67B" w14:textId="77777777" w:rsidR="002B66E5" w:rsidRDefault="002B66E5" w:rsidP="00EA161D">
      <w:pPr>
        <w:rPr>
          <w:rFonts w:hint="eastAsia"/>
        </w:rPr>
      </w:pPr>
    </w:p>
    <w:p w14:paraId="771D0182" w14:textId="42966B04" w:rsidR="002B66E5" w:rsidRDefault="00A34C94" w:rsidP="00EA161D">
      <w:r>
        <w:rPr>
          <w:rFonts w:hint="eastAsia"/>
        </w:rPr>
        <w:t xml:space="preserve">2.5  </w:t>
      </w:r>
      <w:r>
        <w:rPr>
          <w:rFonts w:hint="eastAsia"/>
        </w:rPr>
        <w:t>修改信息</w:t>
      </w:r>
    </w:p>
    <w:p w14:paraId="1F944A80" w14:textId="60A1D28E" w:rsidR="00A34C94" w:rsidRDefault="00A34C94" w:rsidP="00EA161D">
      <w:r>
        <w:t>【需求编号】</w:t>
      </w:r>
      <w:r>
        <w:t>team-03</w:t>
      </w:r>
    </w:p>
    <w:p w14:paraId="48B4F182" w14:textId="4BCE24B8" w:rsidR="00A34C94" w:rsidRDefault="00A34C94" w:rsidP="00EA161D">
      <w:r>
        <w:t>【需求说明】</w:t>
      </w:r>
    </w:p>
    <w:p w14:paraId="3E6378F7" w14:textId="30AF5D0F" w:rsidR="00A34C94" w:rsidRDefault="00A34C94" w:rsidP="00A34C94">
      <w:pPr>
        <w:pStyle w:val="af0"/>
        <w:numPr>
          <w:ilvl w:val="0"/>
          <w:numId w:val="44"/>
        </w:numPr>
        <w:ind w:firstLineChars="0"/>
      </w:pPr>
      <w:r>
        <w:rPr>
          <w:rFonts w:hint="eastAsia"/>
        </w:rPr>
        <w:t>修改已经录入的个人信息</w:t>
      </w:r>
    </w:p>
    <w:p w14:paraId="7D90A24D" w14:textId="0C953BEE" w:rsidR="00A34C94" w:rsidRDefault="00A34C94" w:rsidP="00A34C94">
      <w:pPr>
        <w:pStyle w:val="af0"/>
        <w:numPr>
          <w:ilvl w:val="0"/>
          <w:numId w:val="44"/>
        </w:numPr>
        <w:ind w:firstLineChars="0"/>
      </w:pPr>
      <w:r>
        <w:t>每个用户仅能修改自己的信息，其余信息不能修改</w:t>
      </w:r>
    </w:p>
    <w:p w14:paraId="5428C60B" w14:textId="5E7B1BDE" w:rsidR="00A34C94" w:rsidRDefault="00A34C94" w:rsidP="00A34C94">
      <w:pPr>
        <w:pStyle w:val="af0"/>
        <w:numPr>
          <w:ilvl w:val="0"/>
          <w:numId w:val="44"/>
        </w:numPr>
        <w:ind w:firstLineChars="0"/>
      </w:pPr>
      <w:r>
        <w:t>手机号码、球队信息不能修改</w:t>
      </w:r>
    </w:p>
    <w:p w14:paraId="15048ACB" w14:textId="3F30129E" w:rsidR="00A34C94" w:rsidRDefault="00A34C94" w:rsidP="00A34C94">
      <w:pPr>
        <w:pStyle w:val="af0"/>
        <w:numPr>
          <w:ilvl w:val="0"/>
          <w:numId w:val="44"/>
        </w:numPr>
        <w:ind w:firstLineChars="0"/>
      </w:pPr>
      <w:r>
        <w:t>角色信息不能修改</w:t>
      </w:r>
    </w:p>
    <w:p w14:paraId="32470B52" w14:textId="7FD67B1E" w:rsidR="00A34C94" w:rsidRDefault="00A34C94" w:rsidP="00A34C94">
      <w:r>
        <w:t>【流程图】</w:t>
      </w:r>
    </w:p>
    <w:p w14:paraId="623E2EB3" w14:textId="690C8E14" w:rsidR="00A34C94" w:rsidRDefault="00A34C94" w:rsidP="00A34C94">
      <w:r>
        <w:object w:dxaOrig="4607" w:dyaOrig="5850" w14:anchorId="23D62314">
          <v:shape id="_x0000_i1028" type="#_x0000_t75" style="width:230.25pt;height:292.5pt" o:ole="">
            <v:imagedata r:id="rId20" o:title=""/>
          </v:shape>
          <o:OLEObject Type="Embed" ProgID="Visio.Drawing.15" ShapeID="_x0000_i1028" DrawAspect="Content" ObjectID="_1536499088" r:id="rId21"/>
        </w:object>
      </w:r>
    </w:p>
    <w:p w14:paraId="21B390F9" w14:textId="57D7C440" w:rsidR="00A34C94" w:rsidRDefault="00A34C94" w:rsidP="00A34C94">
      <w:r>
        <w:t>【</w:t>
      </w:r>
      <w:r w:rsidR="003F0310">
        <w:t>原型设计</w:t>
      </w:r>
      <w:r>
        <w:t>】</w:t>
      </w:r>
    </w:p>
    <w:p w14:paraId="0B90BDAB" w14:textId="5AEE5868" w:rsidR="003F0310" w:rsidRDefault="003F0310" w:rsidP="00A34C94">
      <w:pPr>
        <w:rPr>
          <w:rFonts w:hint="eastAsia"/>
        </w:rPr>
      </w:pPr>
      <w:hyperlink r:id="rId22" w:history="1">
        <w:r w:rsidRPr="003F0310">
          <w:rPr>
            <w:rStyle w:val="aa"/>
          </w:rPr>
          <w:t>页面</w:t>
        </w:r>
        <w:r w:rsidRPr="003F0310">
          <w:rPr>
            <w:rStyle w:val="aa"/>
            <w:rFonts w:hint="eastAsia"/>
          </w:rPr>
          <w:t>1</w:t>
        </w:r>
      </w:hyperlink>
    </w:p>
    <w:p w14:paraId="1DA8D313" w14:textId="35C98E61" w:rsidR="003F0310" w:rsidRDefault="003F0310" w:rsidP="00A34C94">
      <w:pPr>
        <w:rPr>
          <w:rFonts w:hint="eastAsia"/>
        </w:rPr>
      </w:pPr>
      <w:hyperlink r:id="rId23" w:history="1">
        <w:r w:rsidRPr="003F0310">
          <w:rPr>
            <w:rStyle w:val="aa"/>
          </w:rPr>
          <w:t>页面</w:t>
        </w:r>
        <w:r w:rsidRPr="003F0310">
          <w:rPr>
            <w:rStyle w:val="aa"/>
            <w:rFonts w:hint="eastAsia"/>
          </w:rPr>
          <w:t>2</w:t>
        </w:r>
      </w:hyperlink>
    </w:p>
    <w:p w14:paraId="0BB192EE" w14:textId="5BA8A337" w:rsidR="00A34C94" w:rsidRDefault="002178AF" w:rsidP="00A34C94">
      <w:r>
        <w:rPr>
          <w:rFonts w:hint="eastAsia"/>
        </w:rPr>
        <w:t>【字段说明】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32"/>
        <w:gridCol w:w="2132"/>
        <w:gridCol w:w="2132"/>
        <w:gridCol w:w="2132"/>
      </w:tblGrid>
      <w:tr w:rsidR="002178AF" w14:paraId="50D08CB0" w14:textId="77777777" w:rsidTr="00E94620">
        <w:tc>
          <w:tcPr>
            <w:tcW w:w="2132" w:type="dxa"/>
          </w:tcPr>
          <w:p w14:paraId="3BDFBD47" w14:textId="77777777" w:rsidR="002178AF" w:rsidRPr="002B66E5" w:rsidRDefault="002178AF" w:rsidP="00E94620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字段名称</w:t>
            </w:r>
          </w:p>
        </w:tc>
        <w:tc>
          <w:tcPr>
            <w:tcW w:w="2132" w:type="dxa"/>
          </w:tcPr>
          <w:p w14:paraId="116D0EF5" w14:textId="77777777" w:rsidR="002178AF" w:rsidRPr="002B66E5" w:rsidRDefault="002178AF" w:rsidP="00E94620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字段类型</w:t>
            </w:r>
          </w:p>
        </w:tc>
        <w:tc>
          <w:tcPr>
            <w:tcW w:w="2132" w:type="dxa"/>
          </w:tcPr>
          <w:p w14:paraId="1FE38F65" w14:textId="77777777" w:rsidR="002178AF" w:rsidRPr="002B66E5" w:rsidRDefault="002178AF" w:rsidP="00E94620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约束条件</w:t>
            </w:r>
          </w:p>
        </w:tc>
        <w:tc>
          <w:tcPr>
            <w:tcW w:w="2132" w:type="dxa"/>
          </w:tcPr>
          <w:p w14:paraId="7800C69E" w14:textId="77777777" w:rsidR="002178AF" w:rsidRPr="002B66E5" w:rsidRDefault="002178AF" w:rsidP="00E94620">
            <w:pPr>
              <w:jc w:val="center"/>
              <w:rPr>
                <w:rFonts w:hint="eastAsia"/>
                <w:b/>
              </w:rPr>
            </w:pPr>
            <w:r w:rsidRPr="002B66E5">
              <w:rPr>
                <w:rFonts w:hint="eastAsia"/>
                <w:b/>
              </w:rPr>
              <w:t>备注</w:t>
            </w:r>
          </w:p>
        </w:tc>
      </w:tr>
      <w:tr w:rsidR="002178AF" w14:paraId="527BEBF9" w14:textId="77777777" w:rsidTr="00E94620">
        <w:tc>
          <w:tcPr>
            <w:tcW w:w="2132" w:type="dxa"/>
          </w:tcPr>
          <w:p w14:paraId="6BB22E5A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球队</w:t>
            </w:r>
          </w:p>
        </w:tc>
        <w:tc>
          <w:tcPr>
            <w:tcW w:w="2132" w:type="dxa"/>
          </w:tcPr>
          <w:p w14:paraId="2DA91A8C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下拉列表选择</w:t>
            </w:r>
          </w:p>
        </w:tc>
        <w:tc>
          <w:tcPr>
            <w:tcW w:w="2132" w:type="dxa"/>
          </w:tcPr>
          <w:p w14:paraId="4B6C3D68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内容获取自以创建成功的球队列表</w:t>
            </w:r>
          </w:p>
        </w:tc>
        <w:tc>
          <w:tcPr>
            <w:tcW w:w="2132" w:type="dxa"/>
          </w:tcPr>
          <w:p w14:paraId="127CA2BD" w14:textId="488F8389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不可修改</w:t>
            </w:r>
          </w:p>
        </w:tc>
      </w:tr>
      <w:tr w:rsidR="002178AF" w14:paraId="0AD1DE85" w14:textId="77777777" w:rsidTr="00E94620">
        <w:tc>
          <w:tcPr>
            <w:tcW w:w="2132" w:type="dxa"/>
          </w:tcPr>
          <w:p w14:paraId="77189BF3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132" w:type="dxa"/>
          </w:tcPr>
          <w:p w14:paraId="0623BA15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下拉列表选择</w:t>
            </w:r>
          </w:p>
        </w:tc>
        <w:tc>
          <w:tcPr>
            <w:tcW w:w="2132" w:type="dxa"/>
          </w:tcPr>
          <w:p w14:paraId="23A67466" w14:textId="77777777" w:rsidR="002178AF" w:rsidRDefault="002178AF" w:rsidP="00E94620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43CC2C72" w14:textId="11F002CA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不可修改</w:t>
            </w:r>
          </w:p>
        </w:tc>
      </w:tr>
      <w:tr w:rsidR="002178AF" w14:paraId="5DBC0E16" w14:textId="77777777" w:rsidTr="00E94620">
        <w:tc>
          <w:tcPr>
            <w:tcW w:w="2132" w:type="dxa"/>
          </w:tcPr>
          <w:p w14:paraId="30524446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2132" w:type="dxa"/>
          </w:tcPr>
          <w:p w14:paraId="5F11EE7F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单行文本</w:t>
            </w:r>
          </w:p>
        </w:tc>
        <w:tc>
          <w:tcPr>
            <w:tcW w:w="2132" w:type="dxa"/>
          </w:tcPr>
          <w:p w14:paraId="4DF75966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汉字</w:t>
            </w:r>
          </w:p>
        </w:tc>
        <w:tc>
          <w:tcPr>
            <w:tcW w:w="2132" w:type="dxa"/>
          </w:tcPr>
          <w:p w14:paraId="252D8109" w14:textId="77777777" w:rsidR="002178AF" w:rsidRDefault="002178AF" w:rsidP="00E94620">
            <w:pPr>
              <w:rPr>
                <w:rFonts w:hint="eastAsia"/>
              </w:rPr>
            </w:pPr>
          </w:p>
        </w:tc>
      </w:tr>
      <w:tr w:rsidR="002178AF" w14:paraId="2C8A6074" w14:textId="77777777" w:rsidTr="00E94620">
        <w:tc>
          <w:tcPr>
            <w:tcW w:w="2132" w:type="dxa"/>
          </w:tcPr>
          <w:p w14:paraId="12753757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球衣号码</w:t>
            </w:r>
          </w:p>
        </w:tc>
        <w:tc>
          <w:tcPr>
            <w:tcW w:w="2132" w:type="dxa"/>
          </w:tcPr>
          <w:p w14:paraId="35D8B3D0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单行文本</w:t>
            </w:r>
          </w:p>
        </w:tc>
        <w:tc>
          <w:tcPr>
            <w:tcW w:w="2132" w:type="dxa"/>
          </w:tcPr>
          <w:p w14:paraId="5576F6AC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数字，且不能超过</w:t>
            </w:r>
            <w:r>
              <w:rPr>
                <w:rFonts w:hint="eastAsia"/>
              </w:rPr>
              <w:t>100</w:t>
            </w:r>
          </w:p>
        </w:tc>
        <w:tc>
          <w:tcPr>
            <w:tcW w:w="2132" w:type="dxa"/>
          </w:tcPr>
          <w:p w14:paraId="4FE20298" w14:textId="77777777" w:rsidR="002178AF" w:rsidRDefault="002178AF" w:rsidP="00E94620">
            <w:pPr>
              <w:rPr>
                <w:rFonts w:hint="eastAsia"/>
              </w:rPr>
            </w:pPr>
          </w:p>
        </w:tc>
      </w:tr>
      <w:tr w:rsidR="002178AF" w14:paraId="4446173B" w14:textId="77777777" w:rsidTr="00E94620">
        <w:tc>
          <w:tcPr>
            <w:tcW w:w="2132" w:type="dxa"/>
          </w:tcPr>
          <w:p w14:paraId="53A316CF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身份证号码</w:t>
            </w:r>
          </w:p>
        </w:tc>
        <w:tc>
          <w:tcPr>
            <w:tcW w:w="2132" w:type="dxa"/>
          </w:tcPr>
          <w:p w14:paraId="32AEE6C8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单行文本</w:t>
            </w:r>
          </w:p>
        </w:tc>
        <w:tc>
          <w:tcPr>
            <w:tcW w:w="2132" w:type="dxa"/>
          </w:tcPr>
          <w:p w14:paraId="7AD8497D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不能超过</w:t>
            </w:r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个字符</w:t>
            </w:r>
          </w:p>
        </w:tc>
        <w:tc>
          <w:tcPr>
            <w:tcW w:w="2132" w:type="dxa"/>
          </w:tcPr>
          <w:p w14:paraId="56884183" w14:textId="77777777" w:rsidR="002178AF" w:rsidRDefault="002178AF" w:rsidP="00E94620">
            <w:pPr>
              <w:rPr>
                <w:rFonts w:hint="eastAsia"/>
              </w:rPr>
            </w:pPr>
          </w:p>
        </w:tc>
      </w:tr>
      <w:tr w:rsidR="002178AF" w14:paraId="0E912C57" w14:textId="77777777" w:rsidTr="00E94620">
        <w:tc>
          <w:tcPr>
            <w:tcW w:w="2132" w:type="dxa"/>
          </w:tcPr>
          <w:p w14:paraId="4FF607B4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2132" w:type="dxa"/>
          </w:tcPr>
          <w:p w14:paraId="2C9252FE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0486A282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不能超过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字符</w:t>
            </w:r>
          </w:p>
        </w:tc>
        <w:tc>
          <w:tcPr>
            <w:tcW w:w="2132" w:type="dxa"/>
          </w:tcPr>
          <w:p w14:paraId="3C150C99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该字段内容获取创建球队用户手机号</w:t>
            </w:r>
          </w:p>
        </w:tc>
      </w:tr>
      <w:tr w:rsidR="002178AF" w14:paraId="16AE29DC" w14:textId="77777777" w:rsidTr="00E94620">
        <w:tc>
          <w:tcPr>
            <w:tcW w:w="2132" w:type="dxa"/>
          </w:tcPr>
          <w:p w14:paraId="725EC884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身高</w:t>
            </w:r>
          </w:p>
        </w:tc>
        <w:tc>
          <w:tcPr>
            <w:tcW w:w="2132" w:type="dxa"/>
          </w:tcPr>
          <w:p w14:paraId="393F51A9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4D2C94D7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4256CAC8" w14:textId="77777777" w:rsidR="002178AF" w:rsidRDefault="002178AF" w:rsidP="00E94620">
            <w:pPr>
              <w:rPr>
                <w:rFonts w:hint="eastAsia"/>
              </w:rPr>
            </w:pPr>
          </w:p>
        </w:tc>
      </w:tr>
      <w:tr w:rsidR="002178AF" w14:paraId="0FC8B5DE" w14:textId="77777777" w:rsidTr="00E94620">
        <w:tc>
          <w:tcPr>
            <w:tcW w:w="2132" w:type="dxa"/>
          </w:tcPr>
          <w:p w14:paraId="3288902D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鞋码</w:t>
            </w:r>
          </w:p>
        </w:tc>
        <w:tc>
          <w:tcPr>
            <w:tcW w:w="2132" w:type="dxa"/>
          </w:tcPr>
          <w:p w14:paraId="3C0FCB1D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44EFFD4A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132" w:type="dxa"/>
          </w:tcPr>
          <w:p w14:paraId="45D4CCFC" w14:textId="77777777" w:rsidR="002178AF" w:rsidRDefault="002178AF" w:rsidP="00E94620">
            <w:pPr>
              <w:rPr>
                <w:rFonts w:hint="eastAsia"/>
              </w:rPr>
            </w:pPr>
          </w:p>
        </w:tc>
      </w:tr>
      <w:tr w:rsidR="002178AF" w14:paraId="3BDAE0ED" w14:textId="77777777" w:rsidTr="00E94620">
        <w:tc>
          <w:tcPr>
            <w:tcW w:w="2132" w:type="dxa"/>
          </w:tcPr>
          <w:p w14:paraId="21F5C2B8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白底一寸免冠照片</w:t>
            </w:r>
          </w:p>
        </w:tc>
        <w:tc>
          <w:tcPr>
            <w:tcW w:w="2132" w:type="dxa"/>
          </w:tcPr>
          <w:p w14:paraId="6C3BC1BE" w14:textId="77777777" w:rsidR="002178AF" w:rsidRDefault="002178AF" w:rsidP="00E94620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4B847901" w14:textId="77777777" w:rsidR="002178AF" w:rsidRDefault="002178AF" w:rsidP="00E94620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3422F341" w14:textId="77777777" w:rsidR="002178AF" w:rsidRDefault="002178AF" w:rsidP="00E94620">
            <w:pPr>
              <w:rPr>
                <w:rFonts w:hint="eastAsia"/>
              </w:rPr>
            </w:pPr>
          </w:p>
        </w:tc>
      </w:tr>
      <w:tr w:rsidR="002178AF" w14:paraId="7E5FB64E" w14:textId="77777777" w:rsidTr="00E94620">
        <w:tc>
          <w:tcPr>
            <w:tcW w:w="2132" w:type="dxa"/>
          </w:tcPr>
          <w:p w14:paraId="56F3B58B" w14:textId="77777777" w:rsidR="002178AF" w:rsidRDefault="002178AF" w:rsidP="00E94620">
            <w:pPr>
              <w:rPr>
                <w:rFonts w:hint="eastAsia"/>
              </w:rPr>
            </w:pPr>
            <w:r>
              <w:rPr>
                <w:rFonts w:hint="eastAsia"/>
              </w:rPr>
              <w:t>身份证电子版</w:t>
            </w:r>
          </w:p>
        </w:tc>
        <w:tc>
          <w:tcPr>
            <w:tcW w:w="2132" w:type="dxa"/>
          </w:tcPr>
          <w:p w14:paraId="5E888058" w14:textId="77777777" w:rsidR="002178AF" w:rsidRDefault="002178AF" w:rsidP="00E94620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35B08A8F" w14:textId="77777777" w:rsidR="002178AF" w:rsidRDefault="002178AF" w:rsidP="00E94620">
            <w:pPr>
              <w:rPr>
                <w:rFonts w:hint="eastAsia"/>
              </w:rPr>
            </w:pPr>
          </w:p>
        </w:tc>
        <w:tc>
          <w:tcPr>
            <w:tcW w:w="2132" w:type="dxa"/>
          </w:tcPr>
          <w:p w14:paraId="50C05A94" w14:textId="77777777" w:rsidR="002178AF" w:rsidRDefault="002178AF" w:rsidP="00E94620">
            <w:pPr>
              <w:rPr>
                <w:rFonts w:hint="eastAsia"/>
              </w:rPr>
            </w:pPr>
          </w:p>
        </w:tc>
      </w:tr>
    </w:tbl>
    <w:p w14:paraId="6F8A6585" w14:textId="77777777" w:rsidR="002178AF" w:rsidRDefault="002178AF" w:rsidP="00A34C94"/>
    <w:p w14:paraId="37CD8DEB" w14:textId="4C76540E" w:rsidR="00A967F7" w:rsidRDefault="00A967F7" w:rsidP="008506AC">
      <w:pPr>
        <w:pStyle w:val="2"/>
        <w:numPr>
          <w:ilvl w:val="0"/>
          <w:numId w:val="0"/>
        </w:numPr>
        <w:ind w:left="180"/>
      </w:pPr>
      <w:bookmarkStart w:id="99" w:name="_Toc462757220"/>
      <w:r>
        <w:rPr>
          <w:rFonts w:hint="eastAsia"/>
        </w:rPr>
        <w:t xml:space="preserve">2.5  </w:t>
      </w:r>
      <w:r>
        <w:rPr>
          <w:rFonts w:hint="eastAsia"/>
        </w:rPr>
        <w:t>数据流转逻辑</w:t>
      </w:r>
      <w:bookmarkEnd w:id="99"/>
    </w:p>
    <w:p w14:paraId="72837D37" w14:textId="7129D25C" w:rsidR="00A967F7" w:rsidRDefault="00A967F7" w:rsidP="00A34C94">
      <w:r>
        <w:object w:dxaOrig="11447" w:dyaOrig="5284" w14:anchorId="6266BF01">
          <v:shape id="_x0000_i1029" type="#_x0000_t75" style="width:415.5pt;height:192pt" o:ole="">
            <v:imagedata r:id="rId24" o:title=""/>
          </v:shape>
          <o:OLEObject Type="Embed" ProgID="Visio.Drawing.15" ShapeID="_x0000_i1029" DrawAspect="Content" ObjectID="_1536499089" r:id="rId25"/>
        </w:object>
      </w:r>
    </w:p>
    <w:p w14:paraId="26A1499A" w14:textId="4420EFAF" w:rsidR="008506AC" w:rsidRDefault="008506AC" w:rsidP="008506AC">
      <w:pPr>
        <w:pStyle w:val="2"/>
        <w:numPr>
          <w:ilvl w:val="0"/>
          <w:numId w:val="0"/>
        </w:numPr>
        <w:ind w:left="180"/>
      </w:pPr>
      <w:bookmarkStart w:id="100" w:name="_Toc462757221"/>
      <w:r>
        <w:t xml:space="preserve">2.6 </w:t>
      </w:r>
      <w:r>
        <w:t>数据库关系设计</w:t>
      </w:r>
      <w:bookmarkEnd w:id="100"/>
    </w:p>
    <w:p w14:paraId="5A958048" w14:textId="258AE188" w:rsidR="008506AC" w:rsidRPr="008506AC" w:rsidRDefault="008506AC" w:rsidP="008506AC">
      <w:pPr>
        <w:rPr>
          <w:rFonts w:hint="eastAsia"/>
        </w:rPr>
      </w:pPr>
      <w:r>
        <w:rPr>
          <w:noProof/>
        </w:rPr>
        <w:drawing>
          <wp:inline distT="0" distB="0" distL="0" distR="0" wp14:anchorId="5BFAD9D3" wp14:editId="3AA5EF51">
            <wp:extent cx="5278120" cy="36156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1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506AC" w:rsidRPr="008506AC">
      <w:headerReference w:type="default" r:id="rId27"/>
      <w:pgSz w:w="11906" w:h="16838"/>
      <w:pgMar w:top="1440" w:right="1797" w:bottom="1440" w:left="1797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66AC5A" w14:textId="77777777" w:rsidR="00E61735" w:rsidRDefault="00E61735">
      <w:r>
        <w:separator/>
      </w:r>
    </w:p>
  </w:endnote>
  <w:endnote w:type="continuationSeparator" w:id="0">
    <w:p w14:paraId="348806FE" w14:textId="77777777" w:rsidR="00E61735" w:rsidRDefault="00E617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04563B" w14:textId="77777777" w:rsidR="00E61735" w:rsidRDefault="00E61735">
      <w:r>
        <w:separator/>
      </w:r>
    </w:p>
  </w:footnote>
  <w:footnote w:type="continuationSeparator" w:id="0">
    <w:p w14:paraId="3A4D90DD" w14:textId="77777777" w:rsidR="00E61735" w:rsidRDefault="00E617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9E14AC" w14:textId="77777777" w:rsidR="00C06B5C" w:rsidRDefault="00C06B5C">
    <w:pPr>
      <w:pStyle w:val="a7"/>
      <w:jc w:val="left"/>
      <w:rPr>
        <w:rFonts w:ascii="宋体" w:hAnsi="宋体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A3E67"/>
    <w:multiLevelType w:val="hybridMultilevel"/>
    <w:tmpl w:val="2E6C4934"/>
    <w:lvl w:ilvl="0" w:tplc="9B42D1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4513D5"/>
    <w:multiLevelType w:val="hybridMultilevel"/>
    <w:tmpl w:val="2DE05BB0"/>
    <w:lvl w:ilvl="0" w:tplc="F73E93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F15650"/>
    <w:multiLevelType w:val="multilevel"/>
    <w:tmpl w:val="07F1565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F94EF0"/>
    <w:multiLevelType w:val="multilevel"/>
    <w:tmpl w:val="09F94EF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B24235"/>
    <w:multiLevelType w:val="multilevel"/>
    <w:tmpl w:val="0CB2423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4E79A6"/>
    <w:multiLevelType w:val="multilevel"/>
    <w:tmpl w:val="154E79A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405578"/>
    <w:multiLevelType w:val="multilevel"/>
    <w:tmpl w:val="1940557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F17B48"/>
    <w:multiLevelType w:val="multilevel"/>
    <w:tmpl w:val="19F17B4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507E52"/>
    <w:multiLevelType w:val="hybridMultilevel"/>
    <w:tmpl w:val="27042F04"/>
    <w:lvl w:ilvl="0" w:tplc="706AF9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D23775F"/>
    <w:multiLevelType w:val="hybridMultilevel"/>
    <w:tmpl w:val="38103E94"/>
    <w:lvl w:ilvl="0" w:tplc="B386A4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0C35BD"/>
    <w:multiLevelType w:val="hybridMultilevel"/>
    <w:tmpl w:val="5082194C"/>
    <w:lvl w:ilvl="0" w:tplc="15F6ED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440ADD"/>
    <w:multiLevelType w:val="hybridMultilevel"/>
    <w:tmpl w:val="F050BC24"/>
    <w:lvl w:ilvl="0" w:tplc="03F4F3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0657265"/>
    <w:multiLevelType w:val="hybridMultilevel"/>
    <w:tmpl w:val="AADC4F06"/>
    <w:lvl w:ilvl="0" w:tplc="A40ABF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4917E04"/>
    <w:multiLevelType w:val="multilevel"/>
    <w:tmpl w:val="24917E0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C33D49"/>
    <w:multiLevelType w:val="multilevel"/>
    <w:tmpl w:val="26C33D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A2744E8"/>
    <w:multiLevelType w:val="multilevel"/>
    <w:tmpl w:val="2A2744E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0CD67A9"/>
    <w:multiLevelType w:val="multilevel"/>
    <w:tmpl w:val="30CD67A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6FB0689"/>
    <w:multiLevelType w:val="multilevel"/>
    <w:tmpl w:val="36FB068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7F201DE"/>
    <w:multiLevelType w:val="multilevel"/>
    <w:tmpl w:val="37F201D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2974B28"/>
    <w:multiLevelType w:val="multilevel"/>
    <w:tmpl w:val="42974B2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509297E"/>
    <w:multiLevelType w:val="hybridMultilevel"/>
    <w:tmpl w:val="37AAD23A"/>
    <w:lvl w:ilvl="0" w:tplc="E17851EC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21" w15:restartNumberingAfterBreak="0">
    <w:nsid w:val="4A206041"/>
    <w:multiLevelType w:val="multilevel"/>
    <w:tmpl w:val="4A20604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CC85CD3"/>
    <w:multiLevelType w:val="multilevel"/>
    <w:tmpl w:val="4CC85CD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FA109D2"/>
    <w:multiLevelType w:val="multilevel"/>
    <w:tmpl w:val="FB3279A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52913EF0"/>
    <w:multiLevelType w:val="hybridMultilevel"/>
    <w:tmpl w:val="D1D68A12"/>
    <w:lvl w:ilvl="0" w:tplc="C5DE52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6235756"/>
    <w:multiLevelType w:val="multilevel"/>
    <w:tmpl w:val="56235756"/>
    <w:lvl w:ilvl="0">
      <w:start w:val="1"/>
      <w:numFmt w:val="chineseCountingThousand"/>
      <w:pStyle w:val="1"/>
      <w:lvlText w:val="第%1章 "/>
      <w:lvlJc w:val="left"/>
      <w:pPr>
        <w:tabs>
          <w:tab w:val="left" w:pos="6324"/>
        </w:tabs>
        <w:ind w:left="5676" w:hanging="432"/>
      </w:pPr>
      <w:rPr>
        <w:rFonts w:ascii="Arial Unicode MS" w:eastAsia="黑体" w:hAnsi="Arial Unicode MS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8"/>
        <w:u w:val="none"/>
        <w:vertAlign w:val="baseline"/>
      </w:rPr>
    </w:lvl>
    <w:lvl w:ilvl="1">
      <w:start w:val="1"/>
      <w:numFmt w:val="decimal"/>
      <w:pStyle w:val="2"/>
      <w:isLgl/>
      <w:lvlText w:val="%1.%2"/>
      <w:lvlJc w:val="left"/>
      <w:pPr>
        <w:tabs>
          <w:tab w:val="left" w:pos="756"/>
        </w:tabs>
        <w:ind w:left="756" w:hanging="576"/>
      </w:pPr>
      <w:rPr>
        <w:rFonts w:ascii="Arial" w:eastAsia="黑体" w:hAnsi="Arial" w:hint="default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left" w:pos="930"/>
        </w:tabs>
        <w:ind w:left="930" w:hanging="7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left" w:pos="2848"/>
        </w:tabs>
        <w:ind w:left="2848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left" w:pos="1218"/>
        </w:tabs>
        <w:ind w:left="1218" w:hanging="1008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left" w:pos="1362"/>
        </w:tabs>
        <w:ind w:left="1362" w:hanging="1152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left" w:pos="1506"/>
        </w:tabs>
        <w:ind w:left="1506" w:hanging="129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left" w:pos="1650"/>
        </w:tabs>
        <w:ind w:left="165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left" w:pos="1794"/>
        </w:tabs>
        <w:ind w:left="1794" w:hanging="1584"/>
      </w:pPr>
      <w:rPr>
        <w:rFonts w:hint="eastAsia"/>
      </w:rPr>
    </w:lvl>
  </w:abstractNum>
  <w:abstractNum w:abstractNumId="26" w15:restartNumberingAfterBreak="0">
    <w:nsid w:val="57A63788"/>
    <w:multiLevelType w:val="multilevel"/>
    <w:tmpl w:val="57A6378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08B7D9C"/>
    <w:multiLevelType w:val="hybridMultilevel"/>
    <w:tmpl w:val="EC08836C"/>
    <w:lvl w:ilvl="0" w:tplc="A8E25E3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2354C54"/>
    <w:multiLevelType w:val="multilevel"/>
    <w:tmpl w:val="62354C5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4C52888"/>
    <w:multiLevelType w:val="multilevel"/>
    <w:tmpl w:val="64C52888"/>
    <w:lvl w:ilvl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64F72E53"/>
    <w:multiLevelType w:val="multilevel"/>
    <w:tmpl w:val="64F72E5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9117377"/>
    <w:multiLevelType w:val="multilevel"/>
    <w:tmpl w:val="6911737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E13A5B"/>
    <w:multiLevelType w:val="multilevel"/>
    <w:tmpl w:val="69E13A5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C6A7CBF"/>
    <w:multiLevelType w:val="multilevel"/>
    <w:tmpl w:val="6C6A7CB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A74A04"/>
    <w:multiLevelType w:val="multilevel"/>
    <w:tmpl w:val="72A74A0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51B6169"/>
    <w:multiLevelType w:val="multilevel"/>
    <w:tmpl w:val="751B616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6CE1589"/>
    <w:multiLevelType w:val="hybridMultilevel"/>
    <w:tmpl w:val="3D208890"/>
    <w:lvl w:ilvl="0" w:tplc="8612D2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F2B5F69"/>
    <w:multiLevelType w:val="multilevel"/>
    <w:tmpl w:val="7F2B5F6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5"/>
  </w:num>
  <w:num w:numId="2">
    <w:abstractNumId w:val="29"/>
  </w:num>
  <w:num w:numId="3">
    <w:abstractNumId w:val="37"/>
  </w:num>
  <w:num w:numId="4">
    <w:abstractNumId w:val="28"/>
  </w:num>
  <w:num w:numId="5">
    <w:abstractNumId w:val="21"/>
  </w:num>
  <w:num w:numId="6">
    <w:abstractNumId w:val="18"/>
  </w:num>
  <w:num w:numId="7">
    <w:abstractNumId w:val="26"/>
  </w:num>
  <w:num w:numId="8">
    <w:abstractNumId w:val="19"/>
  </w:num>
  <w:num w:numId="9">
    <w:abstractNumId w:val="30"/>
  </w:num>
  <w:num w:numId="10">
    <w:abstractNumId w:val="34"/>
  </w:num>
  <w:num w:numId="11">
    <w:abstractNumId w:val="33"/>
  </w:num>
  <w:num w:numId="12">
    <w:abstractNumId w:val="4"/>
  </w:num>
  <w:num w:numId="13">
    <w:abstractNumId w:val="14"/>
  </w:num>
  <w:num w:numId="14">
    <w:abstractNumId w:val="7"/>
  </w:num>
  <w:num w:numId="15">
    <w:abstractNumId w:val="3"/>
  </w:num>
  <w:num w:numId="16">
    <w:abstractNumId w:val="13"/>
  </w:num>
  <w:num w:numId="17">
    <w:abstractNumId w:val="15"/>
  </w:num>
  <w:num w:numId="18">
    <w:abstractNumId w:val="22"/>
  </w:num>
  <w:num w:numId="19">
    <w:abstractNumId w:val="17"/>
  </w:num>
  <w:num w:numId="20">
    <w:abstractNumId w:val="32"/>
  </w:num>
  <w:num w:numId="21">
    <w:abstractNumId w:val="35"/>
  </w:num>
  <w:num w:numId="22">
    <w:abstractNumId w:val="5"/>
  </w:num>
  <w:num w:numId="23">
    <w:abstractNumId w:val="6"/>
  </w:num>
  <w:num w:numId="24">
    <w:abstractNumId w:val="31"/>
  </w:num>
  <w:num w:numId="25">
    <w:abstractNumId w:val="2"/>
  </w:num>
  <w:num w:numId="26">
    <w:abstractNumId w:val="16"/>
  </w:num>
  <w:num w:numId="27">
    <w:abstractNumId w:val="25"/>
  </w:num>
  <w:num w:numId="28">
    <w:abstractNumId w:val="12"/>
  </w:num>
  <w:num w:numId="29">
    <w:abstractNumId w:val="25"/>
  </w:num>
  <w:num w:numId="30">
    <w:abstractNumId w:val="36"/>
  </w:num>
  <w:num w:numId="31">
    <w:abstractNumId w:val="23"/>
  </w:num>
  <w:num w:numId="32">
    <w:abstractNumId w:val="27"/>
  </w:num>
  <w:num w:numId="33">
    <w:abstractNumId w:val="20"/>
  </w:num>
  <w:num w:numId="34">
    <w:abstractNumId w:val="0"/>
  </w:num>
  <w:num w:numId="35">
    <w:abstractNumId w:val="11"/>
  </w:num>
  <w:num w:numId="36">
    <w:abstractNumId w:val="25"/>
  </w:num>
  <w:num w:numId="37">
    <w:abstractNumId w:val="10"/>
  </w:num>
  <w:num w:numId="38">
    <w:abstractNumId w:val="25"/>
  </w:num>
  <w:num w:numId="39">
    <w:abstractNumId w:val="8"/>
  </w:num>
  <w:num w:numId="40">
    <w:abstractNumId w:val="25"/>
  </w:num>
  <w:num w:numId="41">
    <w:abstractNumId w:val="9"/>
  </w:num>
  <w:num w:numId="42">
    <w:abstractNumId w:val="25"/>
  </w:num>
  <w:num w:numId="43">
    <w:abstractNumId w:val="1"/>
  </w:num>
  <w:num w:numId="44">
    <w:abstractNumId w:val="24"/>
  </w:num>
  <w:num w:numId="45">
    <w:abstractNumId w:val="25"/>
  </w:num>
  <w:num w:numId="46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51F0"/>
    <w:rsid w:val="0000655E"/>
    <w:rsid w:val="000069EC"/>
    <w:rsid w:val="000078A1"/>
    <w:rsid w:val="00014DE7"/>
    <w:rsid w:val="0001621C"/>
    <w:rsid w:val="00016FEF"/>
    <w:rsid w:val="0001791C"/>
    <w:rsid w:val="00017D0B"/>
    <w:rsid w:val="00022C25"/>
    <w:rsid w:val="00025522"/>
    <w:rsid w:val="00025D72"/>
    <w:rsid w:val="000269FC"/>
    <w:rsid w:val="0002716B"/>
    <w:rsid w:val="00030444"/>
    <w:rsid w:val="0003131E"/>
    <w:rsid w:val="00031FCF"/>
    <w:rsid w:val="00036F2B"/>
    <w:rsid w:val="000374C2"/>
    <w:rsid w:val="00037DA6"/>
    <w:rsid w:val="00046BB1"/>
    <w:rsid w:val="00053B6E"/>
    <w:rsid w:val="00054B7B"/>
    <w:rsid w:val="000564CE"/>
    <w:rsid w:val="00056DDD"/>
    <w:rsid w:val="000579C0"/>
    <w:rsid w:val="00057F5F"/>
    <w:rsid w:val="00060ED8"/>
    <w:rsid w:val="00061A01"/>
    <w:rsid w:val="000622D2"/>
    <w:rsid w:val="00063642"/>
    <w:rsid w:val="0006610B"/>
    <w:rsid w:val="00071E74"/>
    <w:rsid w:val="000747B2"/>
    <w:rsid w:val="00074F5A"/>
    <w:rsid w:val="000777AF"/>
    <w:rsid w:val="00077D77"/>
    <w:rsid w:val="00081C5D"/>
    <w:rsid w:val="0008513D"/>
    <w:rsid w:val="00085D7B"/>
    <w:rsid w:val="000860F0"/>
    <w:rsid w:val="000865ED"/>
    <w:rsid w:val="00086AC7"/>
    <w:rsid w:val="00087DEF"/>
    <w:rsid w:val="00090B7B"/>
    <w:rsid w:val="00094297"/>
    <w:rsid w:val="00095A6D"/>
    <w:rsid w:val="000A5F86"/>
    <w:rsid w:val="000A75C8"/>
    <w:rsid w:val="000A76A5"/>
    <w:rsid w:val="000A7BAE"/>
    <w:rsid w:val="000A7E00"/>
    <w:rsid w:val="000A7FE8"/>
    <w:rsid w:val="000B0805"/>
    <w:rsid w:val="000B0E79"/>
    <w:rsid w:val="000B2B62"/>
    <w:rsid w:val="000B55CE"/>
    <w:rsid w:val="000B76EA"/>
    <w:rsid w:val="000C0B37"/>
    <w:rsid w:val="000C1290"/>
    <w:rsid w:val="000C3CF3"/>
    <w:rsid w:val="000C769D"/>
    <w:rsid w:val="000D2368"/>
    <w:rsid w:val="000D2B3F"/>
    <w:rsid w:val="000D51B9"/>
    <w:rsid w:val="000E5ADF"/>
    <w:rsid w:val="000E7C6C"/>
    <w:rsid w:val="000F13C9"/>
    <w:rsid w:val="000F5255"/>
    <w:rsid w:val="000F7788"/>
    <w:rsid w:val="0010152C"/>
    <w:rsid w:val="001109BD"/>
    <w:rsid w:val="00111E9B"/>
    <w:rsid w:val="00113CDA"/>
    <w:rsid w:val="00114BDB"/>
    <w:rsid w:val="001155BD"/>
    <w:rsid w:val="00115C99"/>
    <w:rsid w:val="00115DEC"/>
    <w:rsid w:val="00116D5B"/>
    <w:rsid w:val="00117570"/>
    <w:rsid w:val="00120242"/>
    <w:rsid w:val="00125047"/>
    <w:rsid w:val="00127030"/>
    <w:rsid w:val="001341DF"/>
    <w:rsid w:val="00140226"/>
    <w:rsid w:val="00140426"/>
    <w:rsid w:val="00141198"/>
    <w:rsid w:val="00141398"/>
    <w:rsid w:val="001447EA"/>
    <w:rsid w:val="00145AB6"/>
    <w:rsid w:val="00151147"/>
    <w:rsid w:val="0015206A"/>
    <w:rsid w:val="001536D6"/>
    <w:rsid w:val="00154DD1"/>
    <w:rsid w:val="00156666"/>
    <w:rsid w:val="001570A2"/>
    <w:rsid w:val="0015795B"/>
    <w:rsid w:val="00161004"/>
    <w:rsid w:val="00163348"/>
    <w:rsid w:val="00164E0B"/>
    <w:rsid w:val="00164FE8"/>
    <w:rsid w:val="001659FE"/>
    <w:rsid w:val="00165B57"/>
    <w:rsid w:val="00167740"/>
    <w:rsid w:val="00167FF8"/>
    <w:rsid w:val="00172806"/>
    <w:rsid w:val="0017382B"/>
    <w:rsid w:val="00181CFD"/>
    <w:rsid w:val="00191897"/>
    <w:rsid w:val="001942C7"/>
    <w:rsid w:val="00196BB4"/>
    <w:rsid w:val="001A09D1"/>
    <w:rsid w:val="001A1D7D"/>
    <w:rsid w:val="001A3215"/>
    <w:rsid w:val="001A6052"/>
    <w:rsid w:val="001A646A"/>
    <w:rsid w:val="001A6643"/>
    <w:rsid w:val="001B13DD"/>
    <w:rsid w:val="001B6F9D"/>
    <w:rsid w:val="001B7139"/>
    <w:rsid w:val="001C1BA6"/>
    <w:rsid w:val="001C1EDA"/>
    <w:rsid w:val="001C319F"/>
    <w:rsid w:val="001C3D23"/>
    <w:rsid w:val="001C4A57"/>
    <w:rsid w:val="001C58BA"/>
    <w:rsid w:val="001C5BDA"/>
    <w:rsid w:val="001C5DEC"/>
    <w:rsid w:val="001C6959"/>
    <w:rsid w:val="001D2852"/>
    <w:rsid w:val="001D4E23"/>
    <w:rsid w:val="001E09DC"/>
    <w:rsid w:val="001E2805"/>
    <w:rsid w:val="001E3B25"/>
    <w:rsid w:val="001E5654"/>
    <w:rsid w:val="001E7BD3"/>
    <w:rsid w:val="001F1649"/>
    <w:rsid w:val="001F2A71"/>
    <w:rsid w:val="001F3058"/>
    <w:rsid w:val="001F4D6E"/>
    <w:rsid w:val="001F52D8"/>
    <w:rsid w:val="001F5631"/>
    <w:rsid w:val="001F56F7"/>
    <w:rsid w:val="002005F8"/>
    <w:rsid w:val="002007DB"/>
    <w:rsid w:val="00203AED"/>
    <w:rsid w:val="00213475"/>
    <w:rsid w:val="002137FB"/>
    <w:rsid w:val="00215ED8"/>
    <w:rsid w:val="00216F79"/>
    <w:rsid w:val="002178AF"/>
    <w:rsid w:val="0022157D"/>
    <w:rsid w:val="002219F8"/>
    <w:rsid w:val="00222784"/>
    <w:rsid w:val="00222BB5"/>
    <w:rsid w:val="00225E80"/>
    <w:rsid w:val="002261D7"/>
    <w:rsid w:val="002261EC"/>
    <w:rsid w:val="00226325"/>
    <w:rsid w:val="0023113F"/>
    <w:rsid w:val="00232CF7"/>
    <w:rsid w:val="00232DF6"/>
    <w:rsid w:val="00234576"/>
    <w:rsid w:val="002346CF"/>
    <w:rsid w:val="00236723"/>
    <w:rsid w:val="0023750B"/>
    <w:rsid w:val="0024066F"/>
    <w:rsid w:val="00241272"/>
    <w:rsid w:val="00241D49"/>
    <w:rsid w:val="00243440"/>
    <w:rsid w:val="00243556"/>
    <w:rsid w:val="00254C59"/>
    <w:rsid w:val="00255D6F"/>
    <w:rsid w:val="00256260"/>
    <w:rsid w:val="00256C94"/>
    <w:rsid w:val="00260A2D"/>
    <w:rsid w:val="00261DF7"/>
    <w:rsid w:val="00266025"/>
    <w:rsid w:val="002664F1"/>
    <w:rsid w:val="002719F7"/>
    <w:rsid w:val="002721D6"/>
    <w:rsid w:val="00272868"/>
    <w:rsid w:val="00276E1D"/>
    <w:rsid w:val="002778A1"/>
    <w:rsid w:val="00280330"/>
    <w:rsid w:val="00280A1F"/>
    <w:rsid w:val="00282943"/>
    <w:rsid w:val="00283293"/>
    <w:rsid w:val="002845B1"/>
    <w:rsid w:val="00284635"/>
    <w:rsid w:val="00285AF1"/>
    <w:rsid w:val="00286E2A"/>
    <w:rsid w:val="00291253"/>
    <w:rsid w:val="002A67F7"/>
    <w:rsid w:val="002A729F"/>
    <w:rsid w:val="002A7622"/>
    <w:rsid w:val="002B539F"/>
    <w:rsid w:val="002B5C78"/>
    <w:rsid w:val="002B66E5"/>
    <w:rsid w:val="002B7635"/>
    <w:rsid w:val="002C0E9C"/>
    <w:rsid w:val="002C1A98"/>
    <w:rsid w:val="002C2833"/>
    <w:rsid w:val="002C32C6"/>
    <w:rsid w:val="002C4A67"/>
    <w:rsid w:val="002C5972"/>
    <w:rsid w:val="002C75BF"/>
    <w:rsid w:val="002D2FB8"/>
    <w:rsid w:val="002D3EA7"/>
    <w:rsid w:val="002D4B74"/>
    <w:rsid w:val="002D51F0"/>
    <w:rsid w:val="002D521B"/>
    <w:rsid w:val="002D7EDB"/>
    <w:rsid w:val="002E4A7F"/>
    <w:rsid w:val="002E54FB"/>
    <w:rsid w:val="002E6928"/>
    <w:rsid w:val="002E7404"/>
    <w:rsid w:val="002F0E80"/>
    <w:rsid w:val="002F2723"/>
    <w:rsid w:val="002F3F7B"/>
    <w:rsid w:val="002F4053"/>
    <w:rsid w:val="002F529B"/>
    <w:rsid w:val="002F75D7"/>
    <w:rsid w:val="003000CE"/>
    <w:rsid w:val="00300BB4"/>
    <w:rsid w:val="0030140D"/>
    <w:rsid w:val="00301D6F"/>
    <w:rsid w:val="0030293C"/>
    <w:rsid w:val="00303573"/>
    <w:rsid w:val="00303739"/>
    <w:rsid w:val="00303A59"/>
    <w:rsid w:val="0030560A"/>
    <w:rsid w:val="003068FA"/>
    <w:rsid w:val="00307C27"/>
    <w:rsid w:val="00310604"/>
    <w:rsid w:val="00310F3D"/>
    <w:rsid w:val="003111B5"/>
    <w:rsid w:val="00313844"/>
    <w:rsid w:val="00317FF2"/>
    <w:rsid w:val="00323BFF"/>
    <w:rsid w:val="003266DF"/>
    <w:rsid w:val="003325EB"/>
    <w:rsid w:val="00332B82"/>
    <w:rsid w:val="003334BB"/>
    <w:rsid w:val="003338FD"/>
    <w:rsid w:val="00334691"/>
    <w:rsid w:val="00335840"/>
    <w:rsid w:val="00337E34"/>
    <w:rsid w:val="0034054D"/>
    <w:rsid w:val="00342241"/>
    <w:rsid w:val="00342250"/>
    <w:rsid w:val="00342EA1"/>
    <w:rsid w:val="0034336A"/>
    <w:rsid w:val="00345395"/>
    <w:rsid w:val="00350135"/>
    <w:rsid w:val="00350CE1"/>
    <w:rsid w:val="00355529"/>
    <w:rsid w:val="00357109"/>
    <w:rsid w:val="003575F9"/>
    <w:rsid w:val="00362371"/>
    <w:rsid w:val="00362EED"/>
    <w:rsid w:val="003662ED"/>
    <w:rsid w:val="003732EC"/>
    <w:rsid w:val="003736CA"/>
    <w:rsid w:val="00376D71"/>
    <w:rsid w:val="0038581A"/>
    <w:rsid w:val="003859D8"/>
    <w:rsid w:val="003860A0"/>
    <w:rsid w:val="00386C2E"/>
    <w:rsid w:val="00391FD2"/>
    <w:rsid w:val="00393DE1"/>
    <w:rsid w:val="00394038"/>
    <w:rsid w:val="003941A3"/>
    <w:rsid w:val="00395D6E"/>
    <w:rsid w:val="003A025D"/>
    <w:rsid w:val="003A0B27"/>
    <w:rsid w:val="003A2D61"/>
    <w:rsid w:val="003A328B"/>
    <w:rsid w:val="003A6BE4"/>
    <w:rsid w:val="003A6C8C"/>
    <w:rsid w:val="003B05BC"/>
    <w:rsid w:val="003B373B"/>
    <w:rsid w:val="003B3C01"/>
    <w:rsid w:val="003B6E39"/>
    <w:rsid w:val="003C0442"/>
    <w:rsid w:val="003C20F9"/>
    <w:rsid w:val="003C3357"/>
    <w:rsid w:val="003C345D"/>
    <w:rsid w:val="003C3728"/>
    <w:rsid w:val="003C67B2"/>
    <w:rsid w:val="003C7001"/>
    <w:rsid w:val="003D0DB1"/>
    <w:rsid w:val="003D0F1C"/>
    <w:rsid w:val="003D151E"/>
    <w:rsid w:val="003D180B"/>
    <w:rsid w:val="003D3030"/>
    <w:rsid w:val="003D3D5F"/>
    <w:rsid w:val="003D57C1"/>
    <w:rsid w:val="003D7321"/>
    <w:rsid w:val="003E1D74"/>
    <w:rsid w:val="003E320D"/>
    <w:rsid w:val="003E5353"/>
    <w:rsid w:val="003E7CA2"/>
    <w:rsid w:val="003F0310"/>
    <w:rsid w:val="003F21C5"/>
    <w:rsid w:val="003F2785"/>
    <w:rsid w:val="003F454F"/>
    <w:rsid w:val="003F5E5D"/>
    <w:rsid w:val="003F62F7"/>
    <w:rsid w:val="003F6A21"/>
    <w:rsid w:val="003F7185"/>
    <w:rsid w:val="00414D89"/>
    <w:rsid w:val="0041515E"/>
    <w:rsid w:val="004254FB"/>
    <w:rsid w:val="00425649"/>
    <w:rsid w:val="00425F04"/>
    <w:rsid w:val="00426777"/>
    <w:rsid w:val="00426ED5"/>
    <w:rsid w:val="004309B3"/>
    <w:rsid w:val="00434D3E"/>
    <w:rsid w:val="004358CE"/>
    <w:rsid w:val="00436308"/>
    <w:rsid w:val="00441094"/>
    <w:rsid w:val="0044199A"/>
    <w:rsid w:val="00442F4C"/>
    <w:rsid w:val="0044638E"/>
    <w:rsid w:val="004510BC"/>
    <w:rsid w:val="00452E96"/>
    <w:rsid w:val="00454587"/>
    <w:rsid w:val="004548FF"/>
    <w:rsid w:val="004562F1"/>
    <w:rsid w:val="00457E77"/>
    <w:rsid w:val="00462053"/>
    <w:rsid w:val="004620DB"/>
    <w:rsid w:val="00470435"/>
    <w:rsid w:val="00470FD9"/>
    <w:rsid w:val="00471481"/>
    <w:rsid w:val="004732A4"/>
    <w:rsid w:val="00475ED6"/>
    <w:rsid w:val="00476A78"/>
    <w:rsid w:val="00481319"/>
    <w:rsid w:val="004818C7"/>
    <w:rsid w:val="00482919"/>
    <w:rsid w:val="00484D00"/>
    <w:rsid w:val="004856C5"/>
    <w:rsid w:val="004856E1"/>
    <w:rsid w:val="00495F73"/>
    <w:rsid w:val="004A12FE"/>
    <w:rsid w:val="004A4DEF"/>
    <w:rsid w:val="004A7999"/>
    <w:rsid w:val="004B1C7B"/>
    <w:rsid w:val="004B21E8"/>
    <w:rsid w:val="004B40AD"/>
    <w:rsid w:val="004B6997"/>
    <w:rsid w:val="004B743D"/>
    <w:rsid w:val="004C02FF"/>
    <w:rsid w:val="004C074F"/>
    <w:rsid w:val="004C1BE9"/>
    <w:rsid w:val="004C43C5"/>
    <w:rsid w:val="004C731C"/>
    <w:rsid w:val="004C7C10"/>
    <w:rsid w:val="004D0E32"/>
    <w:rsid w:val="004D1690"/>
    <w:rsid w:val="004D3D17"/>
    <w:rsid w:val="004D4399"/>
    <w:rsid w:val="004D6E92"/>
    <w:rsid w:val="004D73AF"/>
    <w:rsid w:val="004D79AB"/>
    <w:rsid w:val="004E346F"/>
    <w:rsid w:val="004E6684"/>
    <w:rsid w:val="004F1EAD"/>
    <w:rsid w:val="004F20CC"/>
    <w:rsid w:val="004F6394"/>
    <w:rsid w:val="004F66D3"/>
    <w:rsid w:val="004F6E59"/>
    <w:rsid w:val="004F6FCB"/>
    <w:rsid w:val="00500201"/>
    <w:rsid w:val="0050041B"/>
    <w:rsid w:val="00500E11"/>
    <w:rsid w:val="0050336B"/>
    <w:rsid w:val="005034C7"/>
    <w:rsid w:val="0050449E"/>
    <w:rsid w:val="00504CC4"/>
    <w:rsid w:val="005076E1"/>
    <w:rsid w:val="005125F4"/>
    <w:rsid w:val="00513B2D"/>
    <w:rsid w:val="00515795"/>
    <w:rsid w:val="00515823"/>
    <w:rsid w:val="00520668"/>
    <w:rsid w:val="00520B35"/>
    <w:rsid w:val="0052750E"/>
    <w:rsid w:val="00530044"/>
    <w:rsid w:val="00531D93"/>
    <w:rsid w:val="00534598"/>
    <w:rsid w:val="0053570A"/>
    <w:rsid w:val="00536D1F"/>
    <w:rsid w:val="00537845"/>
    <w:rsid w:val="00540407"/>
    <w:rsid w:val="005410D4"/>
    <w:rsid w:val="0054201F"/>
    <w:rsid w:val="00543193"/>
    <w:rsid w:val="00544099"/>
    <w:rsid w:val="005468EF"/>
    <w:rsid w:val="00547A91"/>
    <w:rsid w:val="00551F98"/>
    <w:rsid w:val="00561A6E"/>
    <w:rsid w:val="00562877"/>
    <w:rsid w:val="00563947"/>
    <w:rsid w:val="00566186"/>
    <w:rsid w:val="00566DD5"/>
    <w:rsid w:val="00571BDE"/>
    <w:rsid w:val="005723B9"/>
    <w:rsid w:val="00574E0E"/>
    <w:rsid w:val="005761C1"/>
    <w:rsid w:val="005778D4"/>
    <w:rsid w:val="005813BF"/>
    <w:rsid w:val="00586B3A"/>
    <w:rsid w:val="00587203"/>
    <w:rsid w:val="00587F01"/>
    <w:rsid w:val="005904F9"/>
    <w:rsid w:val="00590A92"/>
    <w:rsid w:val="005923A9"/>
    <w:rsid w:val="00592DC8"/>
    <w:rsid w:val="00597BFE"/>
    <w:rsid w:val="005A4F41"/>
    <w:rsid w:val="005A52F6"/>
    <w:rsid w:val="005A5CF0"/>
    <w:rsid w:val="005B3276"/>
    <w:rsid w:val="005B4148"/>
    <w:rsid w:val="005B7658"/>
    <w:rsid w:val="005C0789"/>
    <w:rsid w:val="005C1341"/>
    <w:rsid w:val="005C1B3A"/>
    <w:rsid w:val="005C23E2"/>
    <w:rsid w:val="005C30D2"/>
    <w:rsid w:val="005C50B3"/>
    <w:rsid w:val="005D532F"/>
    <w:rsid w:val="005D668E"/>
    <w:rsid w:val="005E2482"/>
    <w:rsid w:val="005E2646"/>
    <w:rsid w:val="005E2781"/>
    <w:rsid w:val="005E4D43"/>
    <w:rsid w:val="005E72D7"/>
    <w:rsid w:val="005F0184"/>
    <w:rsid w:val="005F1322"/>
    <w:rsid w:val="005F32DA"/>
    <w:rsid w:val="005F3BC6"/>
    <w:rsid w:val="00600C6A"/>
    <w:rsid w:val="00600F7C"/>
    <w:rsid w:val="0060439F"/>
    <w:rsid w:val="00606F19"/>
    <w:rsid w:val="006109F3"/>
    <w:rsid w:val="006147B8"/>
    <w:rsid w:val="00615142"/>
    <w:rsid w:val="00615610"/>
    <w:rsid w:val="006205D8"/>
    <w:rsid w:val="0062137D"/>
    <w:rsid w:val="006219D4"/>
    <w:rsid w:val="00622326"/>
    <w:rsid w:val="00622894"/>
    <w:rsid w:val="00622DEE"/>
    <w:rsid w:val="0062723E"/>
    <w:rsid w:val="00627E8E"/>
    <w:rsid w:val="006309B0"/>
    <w:rsid w:val="00633E3A"/>
    <w:rsid w:val="0063534C"/>
    <w:rsid w:val="006366EB"/>
    <w:rsid w:val="0063746C"/>
    <w:rsid w:val="00641FF1"/>
    <w:rsid w:val="00644B5A"/>
    <w:rsid w:val="00646ECF"/>
    <w:rsid w:val="00647344"/>
    <w:rsid w:val="00651554"/>
    <w:rsid w:val="006649DD"/>
    <w:rsid w:val="00666C31"/>
    <w:rsid w:val="00666D55"/>
    <w:rsid w:val="00670168"/>
    <w:rsid w:val="00670800"/>
    <w:rsid w:val="00671831"/>
    <w:rsid w:val="00671C1C"/>
    <w:rsid w:val="00673AC3"/>
    <w:rsid w:val="00674C3C"/>
    <w:rsid w:val="006755C2"/>
    <w:rsid w:val="00675923"/>
    <w:rsid w:val="006771A2"/>
    <w:rsid w:val="006828DA"/>
    <w:rsid w:val="006905AE"/>
    <w:rsid w:val="00693FBD"/>
    <w:rsid w:val="006943CE"/>
    <w:rsid w:val="00695BC8"/>
    <w:rsid w:val="006967F8"/>
    <w:rsid w:val="00696BCD"/>
    <w:rsid w:val="006A0B36"/>
    <w:rsid w:val="006B381D"/>
    <w:rsid w:val="006B4CEC"/>
    <w:rsid w:val="006B5868"/>
    <w:rsid w:val="006C3B3E"/>
    <w:rsid w:val="006C7813"/>
    <w:rsid w:val="006C7F9B"/>
    <w:rsid w:val="006D0950"/>
    <w:rsid w:val="006D1678"/>
    <w:rsid w:val="006D2C5C"/>
    <w:rsid w:val="006E0CCB"/>
    <w:rsid w:val="006E10B4"/>
    <w:rsid w:val="006E1883"/>
    <w:rsid w:val="006E4FB1"/>
    <w:rsid w:val="006E647E"/>
    <w:rsid w:val="006E6A93"/>
    <w:rsid w:val="006E7C71"/>
    <w:rsid w:val="006F0591"/>
    <w:rsid w:val="006F0819"/>
    <w:rsid w:val="006F10A1"/>
    <w:rsid w:val="006F2CF1"/>
    <w:rsid w:val="006F4540"/>
    <w:rsid w:val="0070115C"/>
    <w:rsid w:val="007062E8"/>
    <w:rsid w:val="00711047"/>
    <w:rsid w:val="007125F3"/>
    <w:rsid w:val="00714935"/>
    <w:rsid w:val="0072121D"/>
    <w:rsid w:val="00724F88"/>
    <w:rsid w:val="0072724A"/>
    <w:rsid w:val="00731506"/>
    <w:rsid w:val="00731660"/>
    <w:rsid w:val="00731B5B"/>
    <w:rsid w:val="00732322"/>
    <w:rsid w:val="007347AD"/>
    <w:rsid w:val="00734F8F"/>
    <w:rsid w:val="00735DA9"/>
    <w:rsid w:val="00736AD0"/>
    <w:rsid w:val="00736C74"/>
    <w:rsid w:val="0073770C"/>
    <w:rsid w:val="007406EC"/>
    <w:rsid w:val="007412DA"/>
    <w:rsid w:val="00742F77"/>
    <w:rsid w:val="00745A4C"/>
    <w:rsid w:val="00747508"/>
    <w:rsid w:val="0075034B"/>
    <w:rsid w:val="00750F05"/>
    <w:rsid w:val="00751722"/>
    <w:rsid w:val="00755090"/>
    <w:rsid w:val="00755A8E"/>
    <w:rsid w:val="00757375"/>
    <w:rsid w:val="00757C2E"/>
    <w:rsid w:val="007600E2"/>
    <w:rsid w:val="00762A77"/>
    <w:rsid w:val="00764B3F"/>
    <w:rsid w:val="00765C15"/>
    <w:rsid w:val="00765E7A"/>
    <w:rsid w:val="0076604D"/>
    <w:rsid w:val="0076605C"/>
    <w:rsid w:val="007676A9"/>
    <w:rsid w:val="00771BAC"/>
    <w:rsid w:val="00772A37"/>
    <w:rsid w:val="00773808"/>
    <w:rsid w:val="00774C18"/>
    <w:rsid w:val="00775511"/>
    <w:rsid w:val="007765EC"/>
    <w:rsid w:val="0077699A"/>
    <w:rsid w:val="00777535"/>
    <w:rsid w:val="007829F4"/>
    <w:rsid w:val="00784639"/>
    <w:rsid w:val="00784C70"/>
    <w:rsid w:val="00792197"/>
    <w:rsid w:val="0079412A"/>
    <w:rsid w:val="007941DF"/>
    <w:rsid w:val="00794734"/>
    <w:rsid w:val="00794802"/>
    <w:rsid w:val="00795E5A"/>
    <w:rsid w:val="00796BE3"/>
    <w:rsid w:val="00796E36"/>
    <w:rsid w:val="007A09D8"/>
    <w:rsid w:val="007A0F85"/>
    <w:rsid w:val="007A15DD"/>
    <w:rsid w:val="007A33ED"/>
    <w:rsid w:val="007A4EB5"/>
    <w:rsid w:val="007A6D45"/>
    <w:rsid w:val="007B0828"/>
    <w:rsid w:val="007B498C"/>
    <w:rsid w:val="007B4F51"/>
    <w:rsid w:val="007B54C5"/>
    <w:rsid w:val="007C4713"/>
    <w:rsid w:val="007C5453"/>
    <w:rsid w:val="007C5D96"/>
    <w:rsid w:val="007D1F7A"/>
    <w:rsid w:val="007D7CB7"/>
    <w:rsid w:val="007D7D97"/>
    <w:rsid w:val="007E2865"/>
    <w:rsid w:val="007E4F5C"/>
    <w:rsid w:val="007E5174"/>
    <w:rsid w:val="007E56A0"/>
    <w:rsid w:val="007E6537"/>
    <w:rsid w:val="007E6B7A"/>
    <w:rsid w:val="007F148B"/>
    <w:rsid w:val="007F2F1D"/>
    <w:rsid w:val="007F4EEB"/>
    <w:rsid w:val="0080061C"/>
    <w:rsid w:val="00800979"/>
    <w:rsid w:val="008023EC"/>
    <w:rsid w:val="00802D85"/>
    <w:rsid w:val="00807FDB"/>
    <w:rsid w:val="00810C24"/>
    <w:rsid w:val="0081309D"/>
    <w:rsid w:val="00813ED4"/>
    <w:rsid w:val="008147A2"/>
    <w:rsid w:val="00822E36"/>
    <w:rsid w:val="008250CF"/>
    <w:rsid w:val="0082719D"/>
    <w:rsid w:val="008304D8"/>
    <w:rsid w:val="00833984"/>
    <w:rsid w:val="00835950"/>
    <w:rsid w:val="008361EA"/>
    <w:rsid w:val="008432F4"/>
    <w:rsid w:val="00843A96"/>
    <w:rsid w:val="00845A33"/>
    <w:rsid w:val="008506AC"/>
    <w:rsid w:val="00851BF9"/>
    <w:rsid w:val="00852C2F"/>
    <w:rsid w:val="00853196"/>
    <w:rsid w:val="008537C4"/>
    <w:rsid w:val="00854B02"/>
    <w:rsid w:val="008558A1"/>
    <w:rsid w:val="00857142"/>
    <w:rsid w:val="00860986"/>
    <w:rsid w:val="008619BC"/>
    <w:rsid w:val="00865771"/>
    <w:rsid w:val="00866623"/>
    <w:rsid w:val="00867995"/>
    <w:rsid w:val="00871FE9"/>
    <w:rsid w:val="008730DE"/>
    <w:rsid w:val="00876534"/>
    <w:rsid w:val="00876732"/>
    <w:rsid w:val="008802C1"/>
    <w:rsid w:val="00883172"/>
    <w:rsid w:val="00885096"/>
    <w:rsid w:val="00885C7C"/>
    <w:rsid w:val="00885D8D"/>
    <w:rsid w:val="00886FD0"/>
    <w:rsid w:val="00890D22"/>
    <w:rsid w:val="00896334"/>
    <w:rsid w:val="008A5377"/>
    <w:rsid w:val="008B3699"/>
    <w:rsid w:val="008B4D02"/>
    <w:rsid w:val="008C0F39"/>
    <w:rsid w:val="008C13ED"/>
    <w:rsid w:val="008C3A26"/>
    <w:rsid w:val="008C4782"/>
    <w:rsid w:val="008C4FBA"/>
    <w:rsid w:val="008C713C"/>
    <w:rsid w:val="008D5C74"/>
    <w:rsid w:val="008D7F37"/>
    <w:rsid w:val="008E08C4"/>
    <w:rsid w:val="008E2D85"/>
    <w:rsid w:val="008E4ECD"/>
    <w:rsid w:val="008E60D9"/>
    <w:rsid w:val="008E7547"/>
    <w:rsid w:val="008F0EC7"/>
    <w:rsid w:val="008F204B"/>
    <w:rsid w:val="008F3BFF"/>
    <w:rsid w:val="008F5C07"/>
    <w:rsid w:val="008F6276"/>
    <w:rsid w:val="008F6897"/>
    <w:rsid w:val="008F75E2"/>
    <w:rsid w:val="009011AA"/>
    <w:rsid w:val="00901C66"/>
    <w:rsid w:val="00902D17"/>
    <w:rsid w:val="00904CD9"/>
    <w:rsid w:val="0091094A"/>
    <w:rsid w:val="00912ACA"/>
    <w:rsid w:val="00916999"/>
    <w:rsid w:val="009209CD"/>
    <w:rsid w:val="00921EAB"/>
    <w:rsid w:val="00924335"/>
    <w:rsid w:val="00924C35"/>
    <w:rsid w:val="009251FE"/>
    <w:rsid w:val="00927DCC"/>
    <w:rsid w:val="00930233"/>
    <w:rsid w:val="00934CE9"/>
    <w:rsid w:val="00935ED8"/>
    <w:rsid w:val="0093700B"/>
    <w:rsid w:val="0093746C"/>
    <w:rsid w:val="00937927"/>
    <w:rsid w:val="009417C7"/>
    <w:rsid w:val="00943239"/>
    <w:rsid w:val="00943C49"/>
    <w:rsid w:val="00945CBC"/>
    <w:rsid w:val="00946971"/>
    <w:rsid w:val="0095094E"/>
    <w:rsid w:val="00951F19"/>
    <w:rsid w:val="00951FAC"/>
    <w:rsid w:val="00952658"/>
    <w:rsid w:val="00955AA4"/>
    <w:rsid w:val="009565C8"/>
    <w:rsid w:val="00957426"/>
    <w:rsid w:val="009633CC"/>
    <w:rsid w:val="0096410A"/>
    <w:rsid w:val="00964DF9"/>
    <w:rsid w:val="009653C4"/>
    <w:rsid w:val="009714B5"/>
    <w:rsid w:val="00976646"/>
    <w:rsid w:val="00976830"/>
    <w:rsid w:val="009775DE"/>
    <w:rsid w:val="00977849"/>
    <w:rsid w:val="00980782"/>
    <w:rsid w:val="00981806"/>
    <w:rsid w:val="0098302D"/>
    <w:rsid w:val="00983731"/>
    <w:rsid w:val="00985697"/>
    <w:rsid w:val="00985FC4"/>
    <w:rsid w:val="00986E88"/>
    <w:rsid w:val="00987AD8"/>
    <w:rsid w:val="009900C1"/>
    <w:rsid w:val="009931F7"/>
    <w:rsid w:val="00993259"/>
    <w:rsid w:val="0099333A"/>
    <w:rsid w:val="00995E66"/>
    <w:rsid w:val="009A09DC"/>
    <w:rsid w:val="009A0A13"/>
    <w:rsid w:val="009A1AE4"/>
    <w:rsid w:val="009A2ACC"/>
    <w:rsid w:val="009A3E02"/>
    <w:rsid w:val="009A576C"/>
    <w:rsid w:val="009A59B4"/>
    <w:rsid w:val="009A6335"/>
    <w:rsid w:val="009A7C4B"/>
    <w:rsid w:val="009B1E70"/>
    <w:rsid w:val="009B5B14"/>
    <w:rsid w:val="009C2411"/>
    <w:rsid w:val="009C25C6"/>
    <w:rsid w:val="009C3097"/>
    <w:rsid w:val="009C6612"/>
    <w:rsid w:val="009C6CB5"/>
    <w:rsid w:val="009D1E58"/>
    <w:rsid w:val="009D1F0D"/>
    <w:rsid w:val="009D5BB5"/>
    <w:rsid w:val="009D7E14"/>
    <w:rsid w:val="009E2ADB"/>
    <w:rsid w:val="009E2B63"/>
    <w:rsid w:val="009E5494"/>
    <w:rsid w:val="009F195F"/>
    <w:rsid w:val="009F1F04"/>
    <w:rsid w:val="009F5C74"/>
    <w:rsid w:val="009F7BA1"/>
    <w:rsid w:val="00A010CD"/>
    <w:rsid w:val="00A01611"/>
    <w:rsid w:val="00A01905"/>
    <w:rsid w:val="00A01AC3"/>
    <w:rsid w:val="00A0691E"/>
    <w:rsid w:val="00A10ED3"/>
    <w:rsid w:val="00A11CC9"/>
    <w:rsid w:val="00A14DB5"/>
    <w:rsid w:val="00A16394"/>
    <w:rsid w:val="00A163FE"/>
    <w:rsid w:val="00A17A85"/>
    <w:rsid w:val="00A216F4"/>
    <w:rsid w:val="00A218EB"/>
    <w:rsid w:val="00A22636"/>
    <w:rsid w:val="00A23B4D"/>
    <w:rsid w:val="00A2445A"/>
    <w:rsid w:val="00A247C9"/>
    <w:rsid w:val="00A25B1F"/>
    <w:rsid w:val="00A25F94"/>
    <w:rsid w:val="00A26D88"/>
    <w:rsid w:val="00A27CA4"/>
    <w:rsid w:val="00A330E7"/>
    <w:rsid w:val="00A34C94"/>
    <w:rsid w:val="00A35AAF"/>
    <w:rsid w:val="00A36EDB"/>
    <w:rsid w:val="00A411E4"/>
    <w:rsid w:val="00A4135E"/>
    <w:rsid w:val="00A441D4"/>
    <w:rsid w:val="00A443E2"/>
    <w:rsid w:val="00A45A6B"/>
    <w:rsid w:val="00A45CE8"/>
    <w:rsid w:val="00A47997"/>
    <w:rsid w:val="00A51C86"/>
    <w:rsid w:val="00A543FA"/>
    <w:rsid w:val="00A5496B"/>
    <w:rsid w:val="00A5562F"/>
    <w:rsid w:val="00A56592"/>
    <w:rsid w:val="00A6175B"/>
    <w:rsid w:val="00A63578"/>
    <w:rsid w:val="00A676EB"/>
    <w:rsid w:val="00A70F3D"/>
    <w:rsid w:val="00A71B4C"/>
    <w:rsid w:val="00A72383"/>
    <w:rsid w:val="00A75205"/>
    <w:rsid w:val="00A75568"/>
    <w:rsid w:val="00A75A8E"/>
    <w:rsid w:val="00A777B0"/>
    <w:rsid w:val="00A8122A"/>
    <w:rsid w:val="00A84005"/>
    <w:rsid w:val="00A84042"/>
    <w:rsid w:val="00A84FBB"/>
    <w:rsid w:val="00A853EE"/>
    <w:rsid w:val="00A93208"/>
    <w:rsid w:val="00A93304"/>
    <w:rsid w:val="00A93B42"/>
    <w:rsid w:val="00A94181"/>
    <w:rsid w:val="00A9556D"/>
    <w:rsid w:val="00A967F7"/>
    <w:rsid w:val="00A96D40"/>
    <w:rsid w:val="00AA322C"/>
    <w:rsid w:val="00AA3346"/>
    <w:rsid w:val="00AA7FFA"/>
    <w:rsid w:val="00AB3005"/>
    <w:rsid w:val="00AB3981"/>
    <w:rsid w:val="00AB4008"/>
    <w:rsid w:val="00AB48AD"/>
    <w:rsid w:val="00AB5009"/>
    <w:rsid w:val="00AB5524"/>
    <w:rsid w:val="00AB6D12"/>
    <w:rsid w:val="00AC16FF"/>
    <w:rsid w:val="00AC3534"/>
    <w:rsid w:val="00AC5732"/>
    <w:rsid w:val="00AC62FF"/>
    <w:rsid w:val="00AC7F9F"/>
    <w:rsid w:val="00AD059B"/>
    <w:rsid w:val="00AD2274"/>
    <w:rsid w:val="00AD2EE9"/>
    <w:rsid w:val="00AE01EB"/>
    <w:rsid w:val="00AE1157"/>
    <w:rsid w:val="00AE50F9"/>
    <w:rsid w:val="00AE6133"/>
    <w:rsid w:val="00AF2DFA"/>
    <w:rsid w:val="00AF74A0"/>
    <w:rsid w:val="00AF780E"/>
    <w:rsid w:val="00AF7B27"/>
    <w:rsid w:val="00B001BF"/>
    <w:rsid w:val="00B00561"/>
    <w:rsid w:val="00B02462"/>
    <w:rsid w:val="00B03336"/>
    <w:rsid w:val="00B05FC9"/>
    <w:rsid w:val="00B07C87"/>
    <w:rsid w:val="00B12000"/>
    <w:rsid w:val="00B152EF"/>
    <w:rsid w:val="00B15C9D"/>
    <w:rsid w:val="00B172D8"/>
    <w:rsid w:val="00B220DA"/>
    <w:rsid w:val="00B243EF"/>
    <w:rsid w:val="00B26E9B"/>
    <w:rsid w:val="00B3250D"/>
    <w:rsid w:val="00B33744"/>
    <w:rsid w:val="00B337A2"/>
    <w:rsid w:val="00B34176"/>
    <w:rsid w:val="00B36F7A"/>
    <w:rsid w:val="00B4081C"/>
    <w:rsid w:val="00B40892"/>
    <w:rsid w:val="00B41B95"/>
    <w:rsid w:val="00B42517"/>
    <w:rsid w:val="00B44E05"/>
    <w:rsid w:val="00B50036"/>
    <w:rsid w:val="00B50FB9"/>
    <w:rsid w:val="00B5299A"/>
    <w:rsid w:val="00B55055"/>
    <w:rsid w:val="00B57888"/>
    <w:rsid w:val="00B57FC3"/>
    <w:rsid w:val="00B65732"/>
    <w:rsid w:val="00B75714"/>
    <w:rsid w:val="00B7728F"/>
    <w:rsid w:val="00B81A26"/>
    <w:rsid w:val="00B8537C"/>
    <w:rsid w:val="00B87CCF"/>
    <w:rsid w:val="00B903FD"/>
    <w:rsid w:val="00B90658"/>
    <w:rsid w:val="00B92C8E"/>
    <w:rsid w:val="00B92D05"/>
    <w:rsid w:val="00B95080"/>
    <w:rsid w:val="00B95108"/>
    <w:rsid w:val="00B9582A"/>
    <w:rsid w:val="00B95D4E"/>
    <w:rsid w:val="00B96F29"/>
    <w:rsid w:val="00BA14F5"/>
    <w:rsid w:val="00BA1858"/>
    <w:rsid w:val="00BA252A"/>
    <w:rsid w:val="00BA77F4"/>
    <w:rsid w:val="00BA7B81"/>
    <w:rsid w:val="00BB41FB"/>
    <w:rsid w:val="00BB4385"/>
    <w:rsid w:val="00BC0A43"/>
    <w:rsid w:val="00BC0B01"/>
    <w:rsid w:val="00BC1225"/>
    <w:rsid w:val="00BC3058"/>
    <w:rsid w:val="00BC3CF2"/>
    <w:rsid w:val="00BD22C0"/>
    <w:rsid w:val="00BD3C09"/>
    <w:rsid w:val="00BD5522"/>
    <w:rsid w:val="00BD691A"/>
    <w:rsid w:val="00BD6B25"/>
    <w:rsid w:val="00BD703A"/>
    <w:rsid w:val="00BD76C5"/>
    <w:rsid w:val="00BE16CE"/>
    <w:rsid w:val="00BE1CEA"/>
    <w:rsid w:val="00BE2529"/>
    <w:rsid w:val="00BE31E5"/>
    <w:rsid w:val="00BE6645"/>
    <w:rsid w:val="00BE6E53"/>
    <w:rsid w:val="00BE6EE5"/>
    <w:rsid w:val="00BE70BB"/>
    <w:rsid w:val="00BF1911"/>
    <w:rsid w:val="00BF45C0"/>
    <w:rsid w:val="00BF5E40"/>
    <w:rsid w:val="00BF6A21"/>
    <w:rsid w:val="00C01F30"/>
    <w:rsid w:val="00C04FF1"/>
    <w:rsid w:val="00C06B5C"/>
    <w:rsid w:val="00C06F1A"/>
    <w:rsid w:val="00C1126E"/>
    <w:rsid w:val="00C11D2A"/>
    <w:rsid w:val="00C13706"/>
    <w:rsid w:val="00C13B0C"/>
    <w:rsid w:val="00C21936"/>
    <w:rsid w:val="00C23774"/>
    <w:rsid w:val="00C2402F"/>
    <w:rsid w:val="00C31B02"/>
    <w:rsid w:val="00C320B2"/>
    <w:rsid w:val="00C40DF4"/>
    <w:rsid w:val="00C4133D"/>
    <w:rsid w:val="00C42057"/>
    <w:rsid w:val="00C422E4"/>
    <w:rsid w:val="00C42682"/>
    <w:rsid w:val="00C45AD7"/>
    <w:rsid w:val="00C46280"/>
    <w:rsid w:val="00C56947"/>
    <w:rsid w:val="00C571CD"/>
    <w:rsid w:val="00C60C07"/>
    <w:rsid w:val="00C62E4C"/>
    <w:rsid w:val="00C66AC9"/>
    <w:rsid w:val="00C66BB3"/>
    <w:rsid w:val="00C67BB6"/>
    <w:rsid w:val="00C704ED"/>
    <w:rsid w:val="00C71265"/>
    <w:rsid w:val="00C72FF8"/>
    <w:rsid w:val="00C74214"/>
    <w:rsid w:val="00C748C4"/>
    <w:rsid w:val="00C7757E"/>
    <w:rsid w:val="00C8131D"/>
    <w:rsid w:val="00C82A69"/>
    <w:rsid w:val="00C82BDF"/>
    <w:rsid w:val="00C82DCE"/>
    <w:rsid w:val="00C85B2B"/>
    <w:rsid w:val="00C87B62"/>
    <w:rsid w:val="00C9105E"/>
    <w:rsid w:val="00C94526"/>
    <w:rsid w:val="00C94AE3"/>
    <w:rsid w:val="00C951EE"/>
    <w:rsid w:val="00C95D09"/>
    <w:rsid w:val="00CA0DE9"/>
    <w:rsid w:val="00CA43E2"/>
    <w:rsid w:val="00CA5388"/>
    <w:rsid w:val="00CA7056"/>
    <w:rsid w:val="00CB6920"/>
    <w:rsid w:val="00CC1ADE"/>
    <w:rsid w:val="00CC2D59"/>
    <w:rsid w:val="00CC5D8D"/>
    <w:rsid w:val="00CC7F71"/>
    <w:rsid w:val="00CD0E0D"/>
    <w:rsid w:val="00CD0E94"/>
    <w:rsid w:val="00CD1A96"/>
    <w:rsid w:val="00CD1ECF"/>
    <w:rsid w:val="00CD3873"/>
    <w:rsid w:val="00CD38CE"/>
    <w:rsid w:val="00CD7955"/>
    <w:rsid w:val="00CE2392"/>
    <w:rsid w:val="00CE37BB"/>
    <w:rsid w:val="00CE62BE"/>
    <w:rsid w:val="00CE6604"/>
    <w:rsid w:val="00CE6C91"/>
    <w:rsid w:val="00CF00D2"/>
    <w:rsid w:val="00CF0773"/>
    <w:rsid w:val="00CF406A"/>
    <w:rsid w:val="00CF5DCA"/>
    <w:rsid w:val="00D01FCA"/>
    <w:rsid w:val="00D03369"/>
    <w:rsid w:val="00D047FA"/>
    <w:rsid w:val="00D10A8A"/>
    <w:rsid w:val="00D11350"/>
    <w:rsid w:val="00D1280C"/>
    <w:rsid w:val="00D13973"/>
    <w:rsid w:val="00D14D73"/>
    <w:rsid w:val="00D20F28"/>
    <w:rsid w:val="00D22BFE"/>
    <w:rsid w:val="00D265C0"/>
    <w:rsid w:val="00D3069D"/>
    <w:rsid w:val="00D3129F"/>
    <w:rsid w:val="00D34C32"/>
    <w:rsid w:val="00D35148"/>
    <w:rsid w:val="00D35C55"/>
    <w:rsid w:val="00D37B87"/>
    <w:rsid w:val="00D40C7E"/>
    <w:rsid w:val="00D425D0"/>
    <w:rsid w:val="00D4606F"/>
    <w:rsid w:val="00D46D03"/>
    <w:rsid w:val="00D47A95"/>
    <w:rsid w:val="00D50598"/>
    <w:rsid w:val="00D50D98"/>
    <w:rsid w:val="00D53611"/>
    <w:rsid w:val="00D560ED"/>
    <w:rsid w:val="00D57020"/>
    <w:rsid w:val="00D57DBA"/>
    <w:rsid w:val="00D6311B"/>
    <w:rsid w:val="00D63DAF"/>
    <w:rsid w:val="00D65A43"/>
    <w:rsid w:val="00D67546"/>
    <w:rsid w:val="00D679B4"/>
    <w:rsid w:val="00D706FF"/>
    <w:rsid w:val="00D71B87"/>
    <w:rsid w:val="00D7255A"/>
    <w:rsid w:val="00D732F9"/>
    <w:rsid w:val="00D76058"/>
    <w:rsid w:val="00D76437"/>
    <w:rsid w:val="00D76EBA"/>
    <w:rsid w:val="00D824C8"/>
    <w:rsid w:val="00D82680"/>
    <w:rsid w:val="00D83926"/>
    <w:rsid w:val="00D878C1"/>
    <w:rsid w:val="00D91D22"/>
    <w:rsid w:val="00D92579"/>
    <w:rsid w:val="00D96580"/>
    <w:rsid w:val="00DA3402"/>
    <w:rsid w:val="00DA3E20"/>
    <w:rsid w:val="00DA7891"/>
    <w:rsid w:val="00DB1710"/>
    <w:rsid w:val="00DB2B95"/>
    <w:rsid w:val="00DB5E4C"/>
    <w:rsid w:val="00DB797E"/>
    <w:rsid w:val="00DC1DFA"/>
    <w:rsid w:val="00DC2CD6"/>
    <w:rsid w:val="00DC4363"/>
    <w:rsid w:val="00DC57CA"/>
    <w:rsid w:val="00DD1851"/>
    <w:rsid w:val="00DD2B8A"/>
    <w:rsid w:val="00DD4BE8"/>
    <w:rsid w:val="00DD69D7"/>
    <w:rsid w:val="00DD7899"/>
    <w:rsid w:val="00DE1413"/>
    <w:rsid w:val="00DE5E6F"/>
    <w:rsid w:val="00DE718F"/>
    <w:rsid w:val="00DE7657"/>
    <w:rsid w:val="00DE7855"/>
    <w:rsid w:val="00DF0873"/>
    <w:rsid w:val="00DF0D41"/>
    <w:rsid w:val="00DF26BE"/>
    <w:rsid w:val="00DF32F8"/>
    <w:rsid w:val="00DF670B"/>
    <w:rsid w:val="00E00008"/>
    <w:rsid w:val="00E03007"/>
    <w:rsid w:val="00E04415"/>
    <w:rsid w:val="00E061C0"/>
    <w:rsid w:val="00E06608"/>
    <w:rsid w:val="00E10D16"/>
    <w:rsid w:val="00E12D02"/>
    <w:rsid w:val="00E22351"/>
    <w:rsid w:val="00E23E6C"/>
    <w:rsid w:val="00E24FC1"/>
    <w:rsid w:val="00E27299"/>
    <w:rsid w:val="00E2742F"/>
    <w:rsid w:val="00E276C3"/>
    <w:rsid w:val="00E3080D"/>
    <w:rsid w:val="00E322A1"/>
    <w:rsid w:val="00E338A6"/>
    <w:rsid w:val="00E3421D"/>
    <w:rsid w:val="00E369AE"/>
    <w:rsid w:val="00E37297"/>
    <w:rsid w:val="00E37C0A"/>
    <w:rsid w:val="00E37E78"/>
    <w:rsid w:val="00E409A2"/>
    <w:rsid w:val="00E41BDC"/>
    <w:rsid w:val="00E42907"/>
    <w:rsid w:val="00E439E1"/>
    <w:rsid w:val="00E4557E"/>
    <w:rsid w:val="00E46816"/>
    <w:rsid w:val="00E51EC3"/>
    <w:rsid w:val="00E52035"/>
    <w:rsid w:val="00E524DD"/>
    <w:rsid w:val="00E52C6C"/>
    <w:rsid w:val="00E55AD6"/>
    <w:rsid w:val="00E61735"/>
    <w:rsid w:val="00E61B38"/>
    <w:rsid w:val="00E66110"/>
    <w:rsid w:val="00E67526"/>
    <w:rsid w:val="00E67A72"/>
    <w:rsid w:val="00E70934"/>
    <w:rsid w:val="00E72B4C"/>
    <w:rsid w:val="00E732C9"/>
    <w:rsid w:val="00E73395"/>
    <w:rsid w:val="00E76E02"/>
    <w:rsid w:val="00E7769A"/>
    <w:rsid w:val="00E77733"/>
    <w:rsid w:val="00E81781"/>
    <w:rsid w:val="00E81B9E"/>
    <w:rsid w:val="00E82D37"/>
    <w:rsid w:val="00E83ED1"/>
    <w:rsid w:val="00E84B4B"/>
    <w:rsid w:val="00E878CE"/>
    <w:rsid w:val="00E936DB"/>
    <w:rsid w:val="00E9436E"/>
    <w:rsid w:val="00E95D6E"/>
    <w:rsid w:val="00E960F2"/>
    <w:rsid w:val="00E9720E"/>
    <w:rsid w:val="00EA1042"/>
    <w:rsid w:val="00EA161D"/>
    <w:rsid w:val="00EA1F83"/>
    <w:rsid w:val="00EA3A5A"/>
    <w:rsid w:val="00EA452A"/>
    <w:rsid w:val="00EA4F2C"/>
    <w:rsid w:val="00EA55EE"/>
    <w:rsid w:val="00EA6D08"/>
    <w:rsid w:val="00EA7074"/>
    <w:rsid w:val="00EA7CC2"/>
    <w:rsid w:val="00EB25CE"/>
    <w:rsid w:val="00EB3A3D"/>
    <w:rsid w:val="00EB6067"/>
    <w:rsid w:val="00EB6B27"/>
    <w:rsid w:val="00EC07C0"/>
    <w:rsid w:val="00EC2C03"/>
    <w:rsid w:val="00EC36AB"/>
    <w:rsid w:val="00ED17CE"/>
    <w:rsid w:val="00ED2106"/>
    <w:rsid w:val="00ED2570"/>
    <w:rsid w:val="00ED2D42"/>
    <w:rsid w:val="00ED48EC"/>
    <w:rsid w:val="00ED4EE7"/>
    <w:rsid w:val="00ED54FA"/>
    <w:rsid w:val="00ED55FD"/>
    <w:rsid w:val="00ED74AA"/>
    <w:rsid w:val="00EE11DA"/>
    <w:rsid w:val="00EE1342"/>
    <w:rsid w:val="00EE4AA2"/>
    <w:rsid w:val="00EE5EBE"/>
    <w:rsid w:val="00EE6328"/>
    <w:rsid w:val="00EF13F4"/>
    <w:rsid w:val="00EF3170"/>
    <w:rsid w:val="00EF329E"/>
    <w:rsid w:val="00EF34D9"/>
    <w:rsid w:val="00EF5C28"/>
    <w:rsid w:val="00EF7936"/>
    <w:rsid w:val="00F03FDD"/>
    <w:rsid w:val="00F04E12"/>
    <w:rsid w:val="00F05B80"/>
    <w:rsid w:val="00F063AC"/>
    <w:rsid w:val="00F1084B"/>
    <w:rsid w:val="00F10B90"/>
    <w:rsid w:val="00F11446"/>
    <w:rsid w:val="00F15EC1"/>
    <w:rsid w:val="00F17684"/>
    <w:rsid w:val="00F23B5E"/>
    <w:rsid w:val="00F24F33"/>
    <w:rsid w:val="00F30EA5"/>
    <w:rsid w:val="00F31014"/>
    <w:rsid w:val="00F31320"/>
    <w:rsid w:val="00F33F5D"/>
    <w:rsid w:val="00F4402F"/>
    <w:rsid w:val="00F44B1B"/>
    <w:rsid w:val="00F47501"/>
    <w:rsid w:val="00F50B8C"/>
    <w:rsid w:val="00F51214"/>
    <w:rsid w:val="00F51432"/>
    <w:rsid w:val="00F517B5"/>
    <w:rsid w:val="00F51889"/>
    <w:rsid w:val="00F518FB"/>
    <w:rsid w:val="00F543A8"/>
    <w:rsid w:val="00F54D9A"/>
    <w:rsid w:val="00F56BB2"/>
    <w:rsid w:val="00F60A19"/>
    <w:rsid w:val="00F60BC2"/>
    <w:rsid w:val="00F61C40"/>
    <w:rsid w:val="00F6736B"/>
    <w:rsid w:val="00F71125"/>
    <w:rsid w:val="00F7456D"/>
    <w:rsid w:val="00F75F0F"/>
    <w:rsid w:val="00F76864"/>
    <w:rsid w:val="00F76F26"/>
    <w:rsid w:val="00F80E1A"/>
    <w:rsid w:val="00F83236"/>
    <w:rsid w:val="00F83A21"/>
    <w:rsid w:val="00F92014"/>
    <w:rsid w:val="00F92125"/>
    <w:rsid w:val="00F944D3"/>
    <w:rsid w:val="00F96183"/>
    <w:rsid w:val="00F96598"/>
    <w:rsid w:val="00F96BD1"/>
    <w:rsid w:val="00F97A16"/>
    <w:rsid w:val="00FA3D10"/>
    <w:rsid w:val="00FA6251"/>
    <w:rsid w:val="00FA6383"/>
    <w:rsid w:val="00FA7D25"/>
    <w:rsid w:val="00FB1C35"/>
    <w:rsid w:val="00FC02A3"/>
    <w:rsid w:val="00FC0D51"/>
    <w:rsid w:val="00FC36F3"/>
    <w:rsid w:val="00FC5D0B"/>
    <w:rsid w:val="00FD2E98"/>
    <w:rsid w:val="00FD3117"/>
    <w:rsid w:val="00FD353E"/>
    <w:rsid w:val="00FD4677"/>
    <w:rsid w:val="00FD6411"/>
    <w:rsid w:val="00FD7662"/>
    <w:rsid w:val="00FE06C4"/>
    <w:rsid w:val="00FE49BE"/>
    <w:rsid w:val="00FE7508"/>
    <w:rsid w:val="00FF0506"/>
    <w:rsid w:val="00FF2315"/>
    <w:rsid w:val="00FF27BA"/>
    <w:rsid w:val="00FF2AA1"/>
    <w:rsid w:val="00FF48B7"/>
    <w:rsid w:val="00FF4998"/>
    <w:rsid w:val="0A727179"/>
    <w:rsid w:val="1BEF43A5"/>
    <w:rsid w:val="24AE25F7"/>
    <w:rsid w:val="29B70A9A"/>
    <w:rsid w:val="2D701304"/>
    <w:rsid w:val="3D0616CA"/>
    <w:rsid w:val="3F5A5E9C"/>
    <w:rsid w:val="62EB6291"/>
    <w:rsid w:val="654F7044"/>
    <w:rsid w:val="695F2F49"/>
    <w:rsid w:val="795324BC"/>
    <w:rsid w:val="79821402"/>
    <w:rsid w:val="7E0270ED"/>
    <w:rsid w:val="7FC402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 fillcolor="white">
      <v:fill color="white"/>
    </o:shapedefaults>
    <o:shapelayout v:ext="edit">
      <o:idmap v:ext="edit" data="1"/>
    </o:shapelayout>
  </w:shapeDefaults>
  <w:decimalSymbol w:val="."/>
  <w:listSeparator w:val=","/>
  <w14:docId w14:val="357F53CD"/>
  <w15:docId w15:val="{72064898-1861-498F-9538-7A0D614FE8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unhideWhenUsed="1" w:qFormat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line="360" w:lineRule="auto"/>
      <w:outlineLvl w:val="0"/>
    </w:pPr>
    <w:rPr>
      <w:rFonts w:ascii="黑体" w:eastAsia="黑体" w:hAnsi="Arial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numPr>
        <w:ilvl w:val="1"/>
        <w:numId w:val="1"/>
      </w:numPr>
      <w:tabs>
        <w:tab w:val="left" w:pos="6324"/>
      </w:tabs>
      <w:spacing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pPr>
      <w:jc w:val="left"/>
    </w:p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</w:rPr>
  </w:style>
  <w:style w:type="paragraph" w:styleId="a5">
    <w:name w:val="Balloon Text"/>
    <w:basedOn w:val="a"/>
    <w:link w:val="Char1"/>
    <w:qFormat/>
    <w:rPr>
      <w:sz w:val="18"/>
      <w:szCs w:val="18"/>
    </w:rPr>
  </w:style>
  <w:style w:type="paragraph" w:styleId="a6">
    <w:name w:val="footer"/>
    <w:basedOn w:val="a"/>
    <w:link w:val="Char2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tabs>
        <w:tab w:val="left" w:pos="900"/>
        <w:tab w:val="right" w:leader="dot" w:pos="8302"/>
      </w:tabs>
      <w:spacing w:before="120" w:after="120"/>
      <w:jc w:val="left"/>
    </w:pPr>
    <w:rPr>
      <w:rFonts w:ascii="宋体" w:hAnsi="宋体"/>
      <w:b/>
      <w:bCs/>
      <w:caps/>
      <w:szCs w:val="30"/>
    </w:rPr>
  </w:style>
  <w:style w:type="paragraph" w:styleId="a8">
    <w:name w:val="footnote text"/>
    <w:basedOn w:val="a"/>
    <w:link w:val="Char4"/>
    <w:uiPriority w:val="99"/>
    <w:unhideWhenUsed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tabs>
        <w:tab w:val="left" w:pos="1260"/>
        <w:tab w:val="right" w:leader="dot" w:pos="8302"/>
      </w:tabs>
      <w:ind w:firstLineChars="257" w:firstLine="540"/>
      <w:jc w:val="left"/>
    </w:pPr>
    <w:rPr>
      <w:rFonts w:ascii="宋体" w:hAnsi="宋体"/>
      <w:smallCaps/>
    </w:rPr>
  </w:style>
  <w:style w:type="paragraph" w:styleId="a9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basedOn w:val="a0"/>
    <w:uiPriority w:val="99"/>
    <w:unhideWhenUsed/>
    <w:qFormat/>
    <w:rPr>
      <w:sz w:val="21"/>
      <w:szCs w:val="21"/>
    </w:rPr>
  </w:style>
  <w:style w:type="character" w:styleId="ac">
    <w:name w:val="footnote reference"/>
    <w:basedOn w:val="a0"/>
    <w:uiPriority w:val="99"/>
    <w:unhideWhenUsed/>
    <w:qFormat/>
    <w:rPr>
      <w:vertAlign w:val="superscript"/>
    </w:rPr>
  </w:style>
  <w:style w:type="table" w:styleId="ad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3">
    <w:name w:val="页眉 Char"/>
    <w:basedOn w:val="a0"/>
    <w:link w:val="a7"/>
    <w:uiPriority w:val="99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qFormat/>
    <w:rPr>
      <w:sz w:val="18"/>
      <w:szCs w:val="18"/>
    </w:rPr>
  </w:style>
  <w:style w:type="character" w:customStyle="1" w:styleId="1Char">
    <w:name w:val="标题 1 Char"/>
    <w:basedOn w:val="a0"/>
    <w:link w:val="1"/>
    <w:qFormat/>
    <w:rPr>
      <w:rFonts w:ascii="黑体" w:eastAsia="黑体" w:hAnsi="Arial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qFormat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qFormat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4Char">
    <w:name w:val="标题 4 Char"/>
    <w:basedOn w:val="a0"/>
    <w:link w:val="4"/>
    <w:qFormat/>
    <w:rPr>
      <w:rFonts w:ascii="Arial" w:eastAsia="宋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Char1">
    <w:name w:val="批注框文本 Char"/>
    <w:basedOn w:val="a0"/>
    <w:link w:val="a5"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ae">
    <w:name w:val="!说明"/>
    <w:basedOn w:val="a"/>
    <w:next w:val="a"/>
    <w:qFormat/>
    <w:rPr>
      <w:i/>
      <w:color w:val="0000FF"/>
      <w:szCs w:val="21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af">
    <w:name w:val="说明"/>
    <w:basedOn w:val="a"/>
    <w:qFormat/>
    <w:pPr>
      <w:autoSpaceDE w:val="0"/>
      <w:autoSpaceDN w:val="0"/>
      <w:adjustRightInd w:val="0"/>
      <w:spacing w:line="440" w:lineRule="exact"/>
    </w:pPr>
    <w:rPr>
      <w:rFonts w:ascii="宋体" w:cs="宋体"/>
      <w:b/>
      <w:bCs/>
      <w:i/>
      <w:iCs/>
      <w:color w:val="0000FF"/>
      <w:kern w:val="0"/>
      <w:sz w:val="24"/>
    </w:rPr>
  </w:style>
  <w:style w:type="character" w:customStyle="1" w:styleId="Char0">
    <w:name w:val="批注文字 Char"/>
    <w:basedOn w:val="a0"/>
    <w:link w:val="a4"/>
    <w:uiPriority w:val="99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basedOn w:val="Char0"/>
    <w:link w:val="a3"/>
    <w:uiPriority w:val="99"/>
    <w:semiHidden/>
    <w:qFormat/>
    <w:rPr>
      <w:rFonts w:ascii="Times New Roman" w:eastAsia="宋体" w:hAnsi="Times New Roman" w:cs="Times New Roman"/>
      <w:b/>
      <w:bCs/>
      <w:szCs w:val="24"/>
    </w:rPr>
  </w:style>
  <w:style w:type="character" w:customStyle="1" w:styleId="Char4">
    <w:name w:val="脚注文本 Char"/>
    <w:basedOn w:val="a0"/>
    <w:link w:val="a8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</w:rPr>
  </w:style>
  <w:style w:type="paragraph" w:styleId="af0">
    <w:name w:val="List Paragraph"/>
    <w:basedOn w:val="a"/>
    <w:uiPriority w:val="99"/>
    <w:rsid w:val="00C320B2"/>
    <w:pPr>
      <w:ind w:firstLineChars="200" w:firstLine="420"/>
    </w:pPr>
  </w:style>
  <w:style w:type="character" w:styleId="af1">
    <w:name w:val="FollowedHyperlink"/>
    <w:basedOn w:val="a0"/>
    <w:uiPriority w:val="99"/>
    <w:semiHidden/>
    <w:unhideWhenUsed/>
    <w:rsid w:val="002B66E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789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54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4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61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51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96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&#26032;&#24314;&#25991;&#20214;&#22841;/&#21019;&#24314;&#29699;&#38431;/01.jpg" TargetMode="External"/><Relationship Id="rId18" Type="http://schemas.openxmlformats.org/officeDocument/2006/relationships/hyperlink" Target="&#26032;&#24314;&#25991;&#20214;&#22841;/&#21152;&#20837;&#29699;&#38431;/01.jpg" TargetMode="External"/><Relationship Id="rId26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4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5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4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hyperlink" Target="&#26032;&#24314;&#25991;&#20214;&#22841;/&#21019;&#24314;&#29699;&#38431;/03.jpg" TargetMode="External"/><Relationship Id="rId23" Type="http://schemas.openxmlformats.org/officeDocument/2006/relationships/hyperlink" Target="&#26032;&#24314;&#25991;&#20214;&#22841;/&#20462;&#25913;&#36164;&#26009;/02.jpg" TargetMode="External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hyperlink" Target="&#26032;&#24314;&#25991;&#20214;&#22841;/&#21152;&#20837;&#29699;&#38431;/02.jpg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&#26032;&#24314;&#25991;&#20214;&#22841;/&#21019;&#24314;&#29699;&#38431;/02.jpg" TargetMode="External"/><Relationship Id="rId22" Type="http://schemas.openxmlformats.org/officeDocument/2006/relationships/hyperlink" Target="&#26032;&#24314;&#25991;&#20214;&#22841;/&#20462;&#25913;&#36164;&#26009;/01.jpg" TargetMode="External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1BF557-A73C-4C9B-A104-CE1E44A288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6</TotalTime>
  <Pages>8</Pages>
  <Words>410</Words>
  <Characters>2339</Characters>
  <Application>Microsoft Office Word</Application>
  <DocSecurity>0</DocSecurity>
  <Lines>19</Lines>
  <Paragraphs>5</Paragraphs>
  <ScaleCrop>false</ScaleCrop>
  <Company>Microsoft</Company>
  <LinksUpToDate>false</LinksUpToDate>
  <CharactersWithSpaces>27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???</dc:creator>
  <cp:lastModifiedBy>yuan ke</cp:lastModifiedBy>
  <cp:revision>421</cp:revision>
  <dcterms:created xsi:type="dcterms:W3CDTF">2014-05-19T11:03:00Z</dcterms:created>
  <dcterms:modified xsi:type="dcterms:W3CDTF">2016-09-27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